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71022093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 w:val="37"/>
          <w:szCs w:val="37"/>
          <w:lang w:val="ru-RU"/>
        </w:rPr>
      </w:pPr>
      <w:bookmarkStart w:id="0" w:name="_Hlk114913990"/>
    </w:p>
    <w:p w14:paraId="38A1AB76" w14:textId="60618A7A" w:rsidR="00E63BFF" w:rsidRPr="00CD4237" w:rsidRDefault="00D0395F" w:rsidP="00D735D2">
      <w:pPr>
        <w:spacing w:line="360" w:lineRule="auto"/>
        <w:ind w:left="993" w:right="434"/>
        <w:jc w:val="center"/>
        <w:rPr>
          <w:rFonts w:eastAsia="Times New Roman" w:cs="Times New Roman"/>
          <w:sz w:val="32"/>
          <w:szCs w:val="32"/>
          <w:lang w:val="ru-RU"/>
        </w:rPr>
      </w:pPr>
      <w:r>
        <w:rPr>
          <w:b/>
          <w:sz w:val="32"/>
          <w:lang w:val="ru-RU"/>
        </w:rPr>
        <w:t>СИЛЬНОВЕТВЯЩИЕСЯ ДЕРЕВЬЯ</w:t>
      </w:r>
    </w:p>
    <w:bookmarkEnd w:id="0"/>
    <w:p w14:paraId="2D3BB2A6" w14:textId="62B619F5" w:rsidR="00E63BFF" w:rsidRPr="00C868FF" w:rsidRDefault="00C868FF" w:rsidP="00D735D2">
      <w:pPr>
        <w:spacing w:line="360" w:lineRule="auto"/>
        <w:ind w:left="993" w:right="434"/>
        <w:rPr>
          <w:rFonts w:eastAsia="Times New Roman" w:cs="Times New Roman"/>
          <w:b/>
          <w:bCs/>
          <w:szCs w:val="28"/>
          <w:lang w:val="ru-RU"/>
        </w:rPr>
      </w:pPr>
      <w:r w:rsidRPr="00C868FF">
        <w:rPr>
          <w:rFonts w:eastAsia="Times New Roman" w:cs="Times New Roman"/>
          <w:b/>
          <w:bCs/>
          <w:szCs w:val="28"/>
          <w:lang w:val="ru-RU"/>
        </w:rPr>
        <w:t xml:space="preserve"> </w:t>
      </w:r>
    </w:p>
    <w:p w14:paraId="6641498B" w14:textId="1952AA1C" w:rsidR="00E63BFF" w:rsidRPr="00E63BFF" w:rsidRDefault="00E63BFF" w:rsidP="00D735D2">
      <w:pPr>
        <w:spacing w:line="360" w:lineRule="auto"/>
        <w:ind w:left="993" w:right="434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 xml:space="preserve">о </w:t>
      </w:r>
      <w:r w:rsidR="00785C58">
        <w:rPr>
          <w:lang w:val="ru-RU"/>
        </w:rPr>
        <w:br/>
      </w:r>
      <w:r w:rsidRPr="00E63BFF">
        <w:rPr>
          <w:lang w:val="ru-RU"/>
        </w:rPr>
        <w:t>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="00D0395F">
        <w:rPr>
          <w:spacing w:val="3"/>
          <w:lang w:val="ru-RU"/>
        </w:rPr>
        <w:t>9</w:t>
      </w:r>
    </w:p>
    <w:p w14:paraId="71AF3F05" w14:textId="77777777" w:rsidR="00E63BFF" w:rsidRPr="00E63B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7A57C31F" w14:textId="19CFB715" w:rsidR="00E63BFF" w:rsidRPr="00C868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13E57353" w14:textId="7532E521" w:rsidR="00E63BFF" w:rsidRPr="00CC724F" w:rsidRDefault="00C868FF" w:rsidP="00D735D2">
      <w:pPr>
        <w:spacing w:line="360" w:lineRule="auto"/>
        <w:ind w:left="993" w:right="434"/>
        <w:jc w:val="center"/>
        <w:rPr>
          <w:rFonts w:eastAsia="Times New Roman" w:cs="Times New Roman"/>
          <w:i/>
          <w:szCs w:val="28"/>
          <w:lang w:val="ru-RU"/>
        </w:rPr>
      </w:pPr>
      <w:r>
        <w:rPr>
          <w:rFonts w:eastAsia="Times New Roman" w:cs="Times New Roman"/>
          <w:i/>
          <w:szCs w:val="28"/>
          <w:lang w:val="ru-RU"/>
        </w:rPr>
        <w:br/>
      </w:r>
    </w:p>
    <w:p w14:paraId="30B28FEF" w14:textId="3E077AFA" w:rsidR="00E63BFF" w:rsidRPr="00C868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="00363FDB">
        <w:rPr>
          <w:b/>
          <w:i/>
          <w:spacing w:val="-2"/>
          <w:lang w:val="ru-RU"/>
        </w:rPr>
        <w:t xml:space="preserve"> </w:t>
      </w:r>
      <w:r w:rsidR="00D0395F">
        <w:rPr>
          <w:b/>
          <w:i/>
          <w:spacing w:val="-2"/>
          <w:lang w:val="ru-RU"/>
        </w:rPr>
        <w:t>7</w:t>
      </w:r>
    </w:p>
    <w:p w14:paraId="4D487F34" w14:textId="77777777" w:rsidR="00E63BFF" w:rsidRPr="00CC724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3C8D28E3" w:rsidR="00E63BFF" w:rsidRPr="008C1A60" w:rsidRDefault="00C868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  <w:r>
        <w:rPr>
          <w:rFonts w:eastAsia="Times New Roman" w:cs="Times New Roman"/>
          <w:b/>
          <w:bCs/>
          <w:i/>
          <w:sz w:val="32"/>
          <w:szCs w:val="32"/>
          <w:lang w:val="ru-RU"/>
        </w:rPr>
        <w:br/>
      </w:r>
    </w:p>
    <w:tbl>
      <w:tblPr>
        <w:tblStyle w:val="TableNormal"/>
        <w:tblW w:w="9521" w:type="dxa"/>
        <w:tblInd w:w="284" w:type="dxa"/>
        <w:tblLayout w:type="fixed"/>
        <w:tblLook w:val="01E0" w:firstRow="1" w:lastRow="1" w:firstColumn="1" w:lastColumn="1" w:noHBand="0" w:noVBand="0"/>
      </w:tblPr>
      <w:tblGrid>
        <w:gridCol w:w="3549"/>
        <w:gridCol w:w="3704"/>
        <w:gridCol w:w="2268"/>
      </w:tblGrid>
      <w:tr w:rsidR="00E63BFF" w:rsidRPr="008C1A60" w14:paraId="35731179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5A8F3BC3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6A44E6">
            <w:pPr>
              <w:spacing w:line="360" w:lineRule="auto"/>
              <w:ind w:left="429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. каф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6A44E6">
            <w:pPr>
              <w:spacing w:line="360" w:lineRule="auto"/>
              <w:ind w:left="287" w:right="3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 М.Ю.</w:t>
            </w:r>
          </w:p>
        </w:tc>
      </w:tr>
    </w:tbl>
    <w:p w14:paraId="3186535F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66330">
      <w:pPr>
        <w:ind w:left="567" w:right="434"/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2FFD35BD" w:rsidR="00E63BFF" w:rsidRDefault="00E63BFF" w:rsidP="00E340B6">
      <w:pPr>
        <w:ind w:left="851" w:right="434"/>
        <w:jc w:val="center"/>
      </w:pPr>
      <w:r>
        <w:t>Тула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 xml:space="preserve">22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3C88A0C0" w:rsidR="00B76922" w:rsidRDefault="00B76922" w:rsidP="00583841">
      <w:pPr>
        <w:pStyle w:val="1"/>
        <w:ind w:left="-709" w:firstLine="567"/>
        <w:rPr>
          <w:b/>
          <w:bCs/>
          <w:spacing w:val="-1"/>
          <w:lang w:val="ru-RU"/>
        </w:rPr>
      </w:pPr>
      <w:r w:rsidRPr="00127AAE">
        <w:rPr>
          <w:b/>
          <w:bCs/>
        </w:rPr>
        <w:lastRenderedPageBreak/>
        <w:t>ЦЕЛЬ И ЗАДАЧ</w:t>
      </w:r>
      <w:r w:rsidR="006E63B0" w:rsidRPr="00127AAE">
        <w:rPr>
          <w:b/>
          <w:bCs/>
          <w:lang w:val="ru-RU"/>
        </w:rPr>
        <w:t xml:space="preserve">А </w:t>
      </w:r>
      <w:r w:rsidR="00DD775F" w:rsidRPr="00127AAE">
        <w:rPr>
          <w:b/>
          <w:bCs/>
          <w:spacing w:val="-1"/>
          <w:lang w:val="ru-RU"/>
        </w:rPr>
        <w:t>РАБОТЫ</w:t>
      </w:r>
    </w:p>
    <w:p w14:paraId="608BB985" w14:textId="77777777" w:rsidR="00A84228" w:rsidRPr="00A84228" w:rsidRDefault="00A84228" w:rsidP="00A84228">
      <w:pPr>
        <w:rPr>
          <w:lang w:val="ru-RU"/>
        </w:rPr>
      </w:pPr>
    </w:p>
    <w:p w14:paraId="71A9DC7C" w14:textId="741C735C" w:rsidR="00C67C18" w:rsidRPr="00AE7C23" w:rsidRDefault="00B76922" w:rsidP="00583841">
      <w:pPr>
        <w:spacing w:before="160" w:line="360" w:lineRule="auto"/>
        <w:ind w:left="-709" w:firstLine="567"/>
        <w:jc w:val="both"/>
        <w:rPr>
          <w:rFonts w:cs="Times New Roman"/>
          <w:spacing w:val="-1"/>
          <w:lang w:val="ru-RU"/>
        </w:rPr>
      </w:pPr>
      <w:r w:rsidRPr="000119BF">
        <w:rPr>
          <w:rFonts w:cs="Times New Roman"/>
          <w:b/>
          <w:lang w:val="ru-RU"/>
        </w:rPr>
        <w:t>Цель: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="00257A54">
        <w:rPr>
          <w:rFonts w:cs="Times New Roman"/>
          <w:spacing w:val="-1"/>
          <w:lang w:val="ru-RU"/>
        </w:rPr>
        <w:t>ознакомиться</w:t>
      </w:r>
      <w:r w:rsidR="00257A54" w:rsidRPr="00257A54">
        <w:rPr>
          <w:szCs w:val="28"/>
          <w:lang w:val="ru-RU"/>
        </w:rPr>
        <w:t xml:space="preserve"> с понятием </w:t>
      </w:r>
      <w:r w:rsidR="00EB6E99" w:rsidRPr="00EB6E99">
        <w:rPr>
          <w:szCs w:val="28"/>
          <w:lang w:val="ru-RU"/>
        </w:rPr>
        <w:t>сильноветвящи</w:t>
      </w:r>
      <w:r w:rsidR="00EB6E99">
        <w:rPr>
          <w:szCs w:val="28"/>
          <w:lang w:val="ru-RU"/>
        </w:rPr>
        <w:t>хся</w:t>
      </w:r>
      <w:r w:rsidR="00EB6E99" w:rsidRPr="00EB6E99">
        <w:rPr>
          <w:szCs w:val="28"/>
          <w:lang w:val="ru-RU"/>
        </w:rPr>
        <w:t xml:space="preserve"> дерев</w:t>
      </w:r>
      <w:r w:rsidR="00EB6E99">
        <w:rPr>
          <w:szCs w:val="28"/>
          <w:lang w:val="ru-RU"/>
        </w:rPr>
        <w:t>ьев</w:t>
      </w:r>
      <w:r w:rsidR="00EB6E99" w:rsidRPr="00EB6E99">
        <w:rPr>
          <w:szCs w:val="28"/>
          <w:lang w:val="ru-RU"/>
        </w:rPr>
        <w:t xml:space="preserve">, изучение методов их представления, создания, работы, изменения вниз-направленных сильноветвящихся деревьев. </w:t>
      </w:r>
    </w:p>
    <w:p w14:paraId="0166DD24" w14:textId="4EF03EE6" w:rsidR="00B76922" w:rsidRPr="000119BF" w:rsidRDefault="00B76922" w:rsidP="00583841">
      <w:pPr>
        <w:spacing w:before="160" w:line="360" w:lineRule="auto"/>
        <w:ind w:left="-709" w:firstLine="567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ча:</w:t>
      </w:r>
      <w:r w:rsidRPr="000119BF">
        <w:rPr>
          <w:rFonts w:cs="Times New Roman"/>
          <w:b/>
          <w:spacing w:val="2"/>
          <w:lang w:val="ru-RU"/>
        </w:rPr>
        <w:t xml:space="preserve"> </w:t>
      </w:r>
      <w:r w:rsidRPr="000119BF">
        <w:rPr>
          <w:rFonts w:cs="Times New Roman"/>
          <w:lang w:val="ru-RU"/>
        </w:rPr>
        <w:t>в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2"/>
          <w:lang w:val="ru-RU"/>
        </w:rPr>
        <w:t>данной</w:t>
      </w:r>
      <w:r w:rsidRPr="000119BF">
        <w:rPr>
          <w:rFonts w:cs="Times New Roman"/>
          <w:spacing w:val="2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работе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требуется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написать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программу, демонстрирующую использование изученн</w:t>
      </w:r>
      <w:r w:rsidR="00B87E95">
        <w:rPr>
          <w:rFonts w:cs="Times New Roman"/>
          <w:spacing w:val="-1"/>
          <w:lang w:val="ru-RU"/>
        </w:rPr>
        <w:t>ых</w:t>
      </w:r>
      <w:r w:rsidRPr="000119BF">
        <w:rPr>
          <w:rFonts w:cs="Times New Roman"/>
          <w:spacing w:val="-1"/>
          <w:lang w:val="ru-RU"/>
        </w:rPr>
        <w:t xml:space="preserve"> принципов.</w:t>
      </w:r>
    </w:p>
    <w:p w14:paraId="623E502B" w14:textId="77777777" w:rsidR="00B76922" w:rsidRPr="000119BF" w:rsidRDefault="00B76922" w:rsidP="00583841">
      <w:pPr>
        <w:spacing w:line="360" w:lineRule="auto"/>
        <w:ind w:left="-709" w:firstLine="567"/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127AAE" w:rsidRDefault="00B76922" w:rsidP="00583841">
      <w:pPr>
        <w:pStyle w:val="1"/>
        <w:ind w:left="-709" w:firstLine="567"/>
        <w:rPr>
          <w:rFonts w:eastAsia="Times New Roman"/>
          <w:b/>
          <w:bCs/>
          <w:szCs w:val="28"/>
          <w:lang w:val="ru-RU"/>
        </w:rPr>
      </w:pPr>
      <w:r w:rsidRPr="00127AAE">
        <w:rPr>
          <w:b/>
          <w:bCs/>
          <w:lang w:val="ru-RU"/>
        </w:rPr>
        <w:t xml:space="preserve">ЗАДАНИЕ </w:t>
      </w:r>
      <w:r w:rsidRPr="00127AAE">
        <w:rPr>
          <w:b/>
          <w:bCs/>
          <w:spacing w:val="-2"/>
          <w:lang w:val="ru-RU"/>
        </w:rPr>
        <w:t>НА</w:t>
      </w:r>
      <w:r w:rsidRPr="00127AAE">
        <w:rPr>
          <w:b/>
          <w:bCs/>
          <w:spacing w:val="-3"/>
          <w:lang w:val="ru-RU"/>
        </w:rPr>
        <w:t xml:space="preserve"> </w:t>
      </w:r>
      <w:r w:rsidRPr="00127AAE">
        <w:rPr>
          <w:b/>
          <w:bCs/>
          <w:lang w:val="ru-RU"/>
        </w:rPr>
        <w:t>РАБОТУ</w:t>
      </w:r>
    </w:p>
    <w:p w14:paraId="6F5B0374" w14:textId="77777777" w:rsidR="00281F33" w:rsidRDefault="00281F33" w:rsidP="00651517">
      <w:pPr>
        <w:pStyle w:val="Default"/>
        <w:spacing w:line="360" w:lineRule="auto"/>
        <w:jc w:val="both"/>
      </w:pPr>
    </w:p>
    <w:p w14:paraId="01B41CEB" w14:textId="77777777" w:rsidR="00D0395F" w:rsidRDefault="00D0395F" w:rsidP="00D0395F">
      <w:pPr>
        <w:pStyle w:val="Default"/>
      </w:pPr>
    </w:p>
    <w:p w14:paraId="75C60D07" w14:textId="0EF5909B" w:rsidR="00D0395F" w:rsidRDefault="00D0395F" w:rsidP="00D0395F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Дано выражение </w:t>
      </w:r>
      <w:r w:rsidR="000A23E0">
        <w:rPr>
          <w:sz w:val="28"/>
          <w:szCs w:val="28"/>
        </w:rPr>
        <w:t>(</w:t>
      </w:r>
      <w:r>
        <w:rPr>
          <w:sz w:val="28"/>
          <w:szCs w:val="28"/>
        </w:rPr>
        <w:t>(1</w:t>
      </w:r>
      <w:r w:rsidR="008E1133" w:rsidRPr="00F31D50">
        <w:rPr>
          <w:sz w:val="28"/>
          <w:szCs w:val="28"/>
        </w:rPr>
        <w:t xml:space="preserve"> </w:t>
      </w:r>
      <w:r w:rsidR="008C3A0B" w:rsidRPr="007E3DDF">
        <w:t>–</w:t>
      </w:r>
      <w:r w:rsidR="008E1133" w:rsidRPr="00F31D50">
        <w:rPr>
          <w:sz w:val="28"/>
          <w:szCs w:val="28"/>
        </w:rPr>
        <w:t xml:space="preserve"> </w:t>
      </w:r>
      <w:r w:rsidR="008E1133"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)*A+B/(C</w:t>
      </w:r>
      <w:r w:rsidR="008E1133" w:rsidRPr="00F31D50">
        <w:rPr>
          <w:sz w:val="28"/>
          <w:szCs w:val="28"/>
        </w:rPr>
        <w:t xml:space="preserve"> </w:t>
      </w:r>
      <w:r w:rsidR="008C3A0B" w:rsidRPr="008C3A0B">
        <w:t>–</w:t>
      </w:r>
      <w:r w:rsidR="008E1133" w:rsidRPr="00F31D50">
        <w:rPr>
          <w:sz w:val="28"/>
          <w:szCs w:val="28"/>
        </w:rPr>
        <w:t xml:space="preserve"> </w:t>
      </w:r>
      <w:r>
        <w:rPr>
          <w:sz w:val="28"/>
          <w:szCs w:val="28"/>
        </w:rPr>
        <w:t>D)</w:t>
      </w:r>
      <w:r w:rsidR="000A23E0">
        <w:rPr>
          <w:sz w:val="28"/>
          <w:szCs w:val="28"/>
        </w:rPr>
        <w:t>)</w:t>
      </w:r>
      <w:r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>
        <w:rPr>
          <w:sz w:val="28"/>
          <w:szCs w:val="28"/>
        </w:rPr>
        <w:t xml:space="preserve">редставить его в виде дерева. </w:t>
      </w:r>
    </w:p>
    <w:p w14:paraId="7B629C47" w14:textId="11124E33" w:rsidR="00AE7C23" w:rsidRPr="00AE7C23" w:rsidRDefault="00AE7C23" w:rsidP="00AE7C23">
      <w:pPr>
        <w:spacing w:after="160" w:line="360" w:lineRule="auto"/>
        <w:rPr>
          <w:rFonts w:cs="Times New Roman"/>
          <w:color w:val="000000"/>
          <w:szCs w:val="28"/>
          <w:lang w:val="ru-RU"/>
        </w:rPr>
      </w:pPr>
      <w:r w:rsidRPr="00A84228">
        <w:rPr>
          <w:szCs w:val="28"/>
          <w:lang w:val="ru-RU"/>
        </w:rPr>
        <w:br w:type="page"/>
      </w:r>
    </w:p>
    <w:p w14:paraId="006E9AD9" w14:textId="4E5A2C21" w:rsidR="00D0182C" w:rsidRPr="00127AAE" w:rsidRDefault="00F91B46" w:rsidP="00583841">
      <w:pPr>
        <w:pStyle w:val="1"/>
        <w:ind w:left="-709" w:firstLine="567"/>
        <w:rPr>
          <w:rFonts w:eastAsia="Times New Roman"/>
          <w:b/>
          <w:bCs/>
          <w:szCs w:val="28"/>
          <w:lang w:val="ru-RU"/>
        </w:rPr>
      </w:pPr>
      <w:r w:rsidRPr="00127AAE">
        <w:rPr>
          <w:b/>
          <w:bCs/>
          <w:spacing w:val="-1"/>
          <w:lang w:val="ru-RU"/>
        </w:rPr>
        <w:lastRenderedPageBreak/>
        <w:t>СХЕМА</w:t>
      </w:r>
      <w:r w:rsidRPr="00127AAE">
        <w:rPr>
          <w:b/>
          <w:bCs/>
          <w:lang w:val="ru-RU"/>
        </w:rPr>
        <w:t xml:space="preserve"> ПРОГРАММЫ</w:t>
      </w:r>
    </w:p>
    <w:p w14:paraId="505A7934" w14:textId="77777777" w:rsidR="00090ACA" w:rsidRDefault="00090ACA" w:rsidP="00583841">
      <w:pPr>
        <w:spacing w:line="360" w:lineRule="auto"/>
        <w:ind w:left="-709" w:firstLine="567"/>
        <w:rPr>
          <w:lang w:val="ru-RU"/>
        </w:rPr>
      </w:pPr>
    </w:p>
    <w:p w14:paraId="430D9D76" w14:textId="77777777" w:rsidR="00001DA8" w:rsidRDefault="000119BF" w:rsidP="00433342">
      <w:pPr>
        <w:spacing w:line="360" w:lineRule="auto"/>
        <w:ind w:left="-709" w:firstLine="567"/>
      </w:pPr>
      <w:r w:rsidRPr="000119BF">
        <w:rPr>
          <w:lang w:val="ru-RU"/>
        </w:rPr>
        <w:t>Схем</w:t>
      </w:r>
      <w:r w:rsidR="00433342">
        <w:rPr>
          <w:lang w:val="ru-RU"/>
        </w:rPr>
        <w:t>а</w:t>
      </w:r>
      <w:r w:rsidRPr="000119BF">
        <w:rPr>
          <w:lang w:val="ru-RU"/>
        </w:rPr>
        <w:t xml:space="preserve"> алгоритм</w:t>
      </w:r>
      <w:r w:rsidR="00433342">
        <w:rPr>
          <w:lang w:val="ru-RU"/>
        </w:rPr>
        <w:t>а</w:t>
      </w:r>
      <w:r w:rsidR="00C026F1">
        <w:rPr>
          <w:lang w:val="ru-RU"/>
        </w:rPr>
        <w:t xml:space="preserve"> программы</w:t>
      </w:r>
      <w:r w:rsidR="00433342">
        <w:rPr>
          <w:lang w:val="ru-RU"/>
        </w:rPr>
        <w:t xml:space="preserve"> представлена на рисунке 1</w:t>
      </w:r>
      <w:r w:rsidR="009917B4">
        <w:rPr>
          <w:lang w:val="ru-RU"/>
        </w:rPr>
        <w:t>.</w:t>
      </w:r>
      <w:r w:rsidR="009815CB">
        <w:rPr>
          <w:lang w:val="ru-RU"/>
        </w:rPr>
        <w:br/>
      </w:r>
    </w:p>
    <w:p w14:paraId="1104C51D" w14:textId="37BCE709" w:rsidR="009815CB" w:rsidRPr="00001DA8" w:rsidRDefault="00284A3B" w:rsidP="00001DA8">
      <w:pPr>
        <w:spacing w:line="360" w:lineRule="auto"/>
        <w:ind w:left="-709" w:firstLine="567"/>
        <w:jc w:val="center"/>
        <w:rPr>
          <w:lang w:val="ru-RU"/>
        </w:rPr>
      </w:pPr>
      <w:r>
        <w:object w:dxaOrig="1488" w:dyaOrig="3865" w14:anchorId="37FD64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106.05pt;height:274.9pt" o:ole="">
            <v:imagedata r:id="rId14" o:title=""/>
          </v:shape>
          <o:OLEObject Type="Embed" ProgID="Visio.Drawing.15" ShapeID="_x0000_i1035" DrawAspect="Content" ObjectID="_1731584137" r:id="rId15"/>
        </w:object>
      </w:r>
      <w:r>
        <w:br/>
      </w:r>
    </w:p>
    <w:p w14:paraId="2562FDA6" w14:textId="301E1917" w:rsidR="00A350B2" w:rsidRDefault="00364C58" w:rsidP="009815CB">
      <w:pPr>
        <w:spacing w:line="360" w:lineRule="auto"/>
        <w:ind w:right="-288"/>
        <w:jc w:val="center"/>
        <w:rPr>
          <w:sz w:val="24"/>
          <w:szCs w:val="24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 w:rsidR="00A84228" w:rsidRPr="00A84228">
        <w:rPr>
          <w:sz w:val="24"/>
          <w:szCs w:val="20"/>
          <w:lang w:val="ru-RU"/>
        </w:rPr>
        <w:t>1</w:t>
      </w:r>
      <w:r w:rsidRPr="00364C58">
        <w:rPr>
          <w:sz w:val="24"/>
          <w:szCs w:val="20"/>
          <w:lang w:val="ru-RU"/>
        </w:rPr>
        <w:t xml:space="preserve"> – </w:t>
      </w:r>
      <w:r w:rsidR="007A7F5B">
        <w:rPr>
          <w:sz w:val="24"/>
          <w:szCs w:val="20"/>
          <w:lang w:val="ru-RU"/>
        </w:rPr>
        <w:t>С</w:t>
      </w:r>
      <w:r w:rsidRPr="00364C58">
        <w:rPr>
          <w:sz w:val="24"/>
          <w:szCs w:val="20"/>
          <w:lang w:val="ru-RU"/>
        </w:rPr>
        <w:t>хема а</w:t>
      </w:r>
      <w:r w:rsidRPr="00985E20">
        <w:rPr>
          <w:sz w:val="24"/>
          <w:szCs w:val="24"/>
          <w:lang w:val="ru-RU"/>
        </w:rPr>
        <w:t xml:space="preserve">лгоритма </w:t>
      </w:r>
      <w:r w:rsidR="00281F33">
        <w:rPr>
          <w:sz w:val="24"/>
          <w:szCs w:val="24"/>
          <w:lang w:val="ru-RU"/>
        </w:rPr>
        <w:t>программы</w:t>
      </w:r>
    </w:p>
    <w:p w14:paraId="252AB05C" w14:textId="71BC76EF" w:rsidR="00001DA8" w:rsidRDefault="00001DA8" w:rsidP="009815CB">
      <w:pPr>
        <w:spacing w:line="360" w:lineRule="auto"/>
        <w:ind w:right="-288"/>
        <w:jc w:val="center"/>
        <w:rPr>
          <w:lang w:val="ru-RU"/>
        </w:rPr>
      </w:pPr>
    </w:p>
    <w:p w14:paraId="662BB3E5" w14:textId="00D6AEAE" w:rsidR="00001DA8" w:rsidRDefault="00001DA8" w:rsidP="00001DA8">
      <w:pPr>
        <w:spacing w:line="360" w:lineRule="auto"/>
        <w:ind w:right="-288"/>
        <w:jc w:val="both"/>
        <w:rPr>
          <w:lang w:val="ru-RU"/>
        </w:rPr>
      </w:pPr>
      <w:r w:rsidRPr="000119BF">
        <w:rPr>
          <w:lang w:val="ru-RU"/>
        </w:rPr>
        <w:t>Схем</w:t>
      </w:r>
      <w:r>
        <w:rPr>
          <w:lang w:val="ru-RU"/>
        </w:rPr>
        <w:t>а</w:t>
      </w:r>
      <w:r w:rsidRPr="000119BF">
        <w:rPr>
          <w:lang w:val="ru-RU"/>
        </w:rPr>
        <w:t xml:space="preserve"> алгоритм</w:t>
      </w:r>
      <w:r>
        <w:rPr>
          <w:lang w:val="ru-RU"/>
        </w:rPr>
        <w:t>ов</w:t>
      </w:r>
      <w:r>
        <w:rPr>
          <w:lang w:val="ru-RU"/>
        </w:rPr>
        <w:t xml:space="preserve"> </w:t>
      </w:r>
      <w:r>
        <w:rPr>
          <w:lang w:val="ru-RU"/>
        </w:rPr>
        <w:t>под</w:t>
      </w:r>
      <w:r>
        <w:rPr>
          <w:lang w:val="ru-RU"/>
        </w:rPr>
        <w:t>программ представлен</w:t>
      </w:r>
      <w:r>
        <w:rPr>
          <w:lang w:val="ru-RU"/>
        </w:rPr>
        <w:t>ы</w:t>
      </w:r>
      <w:r>
        <w:rPr>
          <w:lang w:val="ru-RU"/>
        </w:rPr>
        <w:t xml:space="preserve"> на рисунке </w:t>
      </w:r>
      <w:r>
        <w:rPr>
          <w:lang w:val="ru-RU"/>
        </w:rPr>
        <w:t>2</w:t>
      </w:r>
      <w:r>
        <w:rPr>
          <w:lang w:val="ru-RU"/>
        </w:rPr>
        <w:t>.</w:t>
      </w:r>
    </w:p>
    <w:p w14:paraId="46F7FB0A" w14:textId="32668075" w:rsidR="00001DA8" w:rsidRDefault="00001DA8" w:rsidP="00001DA8">
      <w:pPr>
        <w:spacing w:line="360" w:lineRule="auto"/>
        <w:ind w:right="-288"/>
        <w:jc w:val="both"/>
        <w:rPr>
          <w:lang w:val="ru-RU"/>
        </w:rPr>
      </w:pPr>
    </w:p>
    <w:tbl>
      <w:tblPr>
        <w:tblStyle w:val="a9"/>
        <w:tblW w:w="10632" w:type="dxa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00"/>
        <w:gridCol w:w="4433"/>
      </w:tblGrid>
      <w:tr w:rsidR="00001DA8" w14:paraId="12C822CB" w14:textId="77777777" w:rsidTr="00284A3B">
        <w:tc>
          <w:tcPr>
            <w:tcW w:w="4693" w:type="dxa"/>
          </w:tcPr>
          <w:p w14:paraId="6889EC37" w14:textId="49DB53A0" w:rsidR="00001DA8" w:rsidRPr="00284A3B" w:rsidRDefault="00284A3B" w:rsidP="00284A3B">
            <w:pPr>
              <w:spacing w:line="360" w:lineRule="auto"/>
              <w:ind w:left="37" w:right="-288"/>
              <w:jc w:val="center"/>
              <w:rPr>
                <w:sz w:val="24"/>
                <w:szCs w:val="20"/>
                <w:lang w:val="ru-RU"/>
              </w:rPr>
            </w:pPr>
            <w:r>
              <w:object w:dxaOrig="6025" w:dyaOrig="6936" w14:anchorId="69AE4862">
                <v:shape id="_x0000_i1136" type="#_x0000_t75" style="width:297.15pt;height:342.35pt" o:ole="">
                  <v:imagedata r:id="rId16" o:title=""/>
                </v:shape>
                <o:OLEObject Type="Embed" ProgID="Visio.Drawing.15" ShapeID="_x0000_i1136" DrawAspect="Content" ObjectID="_1731584138" r:id="rId17"/>
              </w:object>
            </w:r>
          </w:p>
        </w:tc>
        <w:tc>
          <w:tcPr>
            <w:tcW w:w="5939" w:type="dxa"/>
          </w:tcPr>
          <w:p w14:paraId="0E37EE92" w14:textId="7562CFBF" w:rsidR="00001DA8" w:rsidRPr="00284A3B" w:rsidRDefault="00284A3B" w:rsidP="00284A3B">
            <w:pPr>
              <w:spacing w:line="360" w:lineRule="auto"/>
              <w:ind w:right="-288"/>
              <w:jc w:val="center"/>
              <w:rPr>
                <w:sz w:val="24"/>
                <w:szCs w:val="20"/>
                <w:lang w:val="ru-RU"/>
              </w:rPr>
            </w:pPr>
            <w:r>
              <w:object w:dxaOrig="6084" w:dyaOrig="10944" w14:anchorId="0C0BBC6D">
                <v:shape id="_x0000_i1135" type="#_x0000_t75" style="width:210.75pt;height:379pt" o:ole="">
                  <v:imagedata r:id="rId18" o:title=""/>
                </v:shape>
                <o:OLEObject Type="Embed" ProgID="Visio.Drawing.15" ShapeID="_x0000_i1135" DrawAspect="Content" ObjectID="_1731584139" r:id="rId19"/>
              </w:object>
            </w:r>
          </w:p>
        </w:tc>
      </w:tr>
      <w:tr w:rsidR="00284A3B" w14:paraId="5E168CB7" w14:textId="77777777" w:rsidTr="00284A3B">
        <w:tc>
          <w:tcPr>
            <w:tcW w:w="4693" w:type="dxa"/>
          </w:tcPr>
          <w:p w14:paraId="0C69973A" w14:textId="77777777" w:rsidR="00284A3B" w:rsidRPr="00284A3B" w:rsidRDefault="00284A3B" w:rsidP="00284A3B">
            <w:pPr>
              <w:spacing w:line="360" w:lineRule="auto"/>
              <w:ind w:left="37" w:right="150"/>
              <w:jc w:val="center"/>
              <w:rPr>
                <w:sz w:val="24"/>
                <w:szCs w:val="20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Рисунок 2. а – С</w:t>
            </w:r>
            <w:r w:rsidRPr="00364C58">
              <w:rPr>
                <w:sz w:val="24"/>
                <w:szCs w:val="20"/>
                <w:lang w:val="ru-RU"/>
              </w:rPr>
              <w:t>хема а</w:t>
            </w:r>
            <w:r w:rsidRPr="00985E20">
              <w:rPr>
                <w:sz w:val="24"/>
                <w:szCs w:val="24"/>
                <w:lang w:val="ru-RU"/>
              </w:rPr>
              <w:t xml:space="preserve">лгоритма </w:t>
            </w:r>
            <w:r>
              <w:rPr>
                <w:sz w:val="24"/>
                <w:szCs w:val="24"/>
                <w:lang w:val="ru-RU"/>
              </w:rPr>
              <w:t>подпрограммы создания дерева</w:t>
            </w:r>
          </w:p>
          <w:p w14:paraId="6928D4E5" w14:textId="77777777" w:rsidR="00284A3B" w:rsidRPr="00284A3B" w:rsidRDefault="00284A3B" w:rsidP="00284A3B">
            <w:pPr>
              <w:spacing w:line="360" w:lineRule="auto"/>
              <w:ind w:left="37" w:right="-288"/>
              <w:jc w:val="center"/>
              <w:rPr>
                <w:lang w:val="ru-RU"/>
              </w:rPr>
            </w:pPr>
          </w:p>
        </w:tc>
        <w:tc>
          <w:tcPr>
            <w:tcW w:w="5939" w:type="dxa"/>
          </w:tcPr>
          <w:p w14:paraId="480EA87E" w14:textId="77777777" w:rsidR="00284A3B" w:rsidRDefault="00284A3B" w:rsidP="00284A3B">
            <w:pPr>
              <w:spacing w:line="360" w:lineRule="auto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0"/>
                <w:lang w:val="ru-RU"/>
              </w:rPr>
              <w:t>Рисунок 2.б – С</w:t>
            </w:r>
            <w:r w:rsidRPr="00364C58">
              <w:rPr>
                <w:sz w:val="24"/>
                <w:szCs w:val="20"/>
                <w:lang w:val="ru-RU"/>
              </w:rPr>
              <w:t>хема а</w:t>
            </w:r>
            <w:r w:rsidRPr="00985E20">
              <w:rPr>
                <w:sz w:val="24"/>
                <w:szCs w:val="24"/>
                <w:lang w:val="ru-RU"/>
              </w:rPr>
              <w:t xml:space="preserve">лгоритма </w:t>
            </w:r>
            <w:r>
              <w:rPr>
                <w:sz w:val="24"/>
                <w:szCs w:val="24"/>
                <w:lang w:val="ru-RU"/>
              </w:rPr>
              <w:t>подпрограммы создания постфиксной записи</w:t>
            </w:r>
          </w:p>
          <w:p w14:paraId="5E7C3553" w14:textId="77777777" w:rsidR="00284A3B" w:rsidRPr="00284A3B" w:rsidRDefault="00284A3B" w:rsidP="00284A3B">
            <w:pPr>
              <w:spacing w:line="360" w:lineRule="auto"/>
              <w:ind w:right="-288"/>
              <w:jc w:val="center"/>
              <w:rPr>
                <w:lang w:val="ru-RU"/>
              </w:rPr>
            </w:pPr>
          </w:p>
        </w:tc>
      </w:tr>
    </w:tbl>
    <w:p w14:paraId="4FD485DF" w14:textId="77777777" w:rsidR="005343AC" w:rsidRPr="009815CB" w:rsidRDefault="005343AC" w:rsidP="00433342">
      <w:pPr>
        <w:spacing w:line="360" w:lineRule="auto"/>
        <w:rPr>
          <w:lang w:val="ru-RU"/>
        </w:rPr>
      </w:pPr>
    </w:p>
    <w:p w14:paraId="5CE4A079" w14:textId="705D307C" w:rsidR="002718F8" w:rsidRDefault="00F91B46" w:rsidP="009815CB">
      <w:pPr>
        <w:pStyle w:val="1"/>
        <w:ind w:left="-709" w:firstLine="567"/>
        <w:rPr>
          <w:b/>
          <w:bCs/>
          <w:lang w:val="ru-RU"/>
        </w:rPr>
      </w:pPr>
      <w:r w:rsidRPr="00127AAE">
        <w:rPr>
          <w:b/>
          <w:bCs/>
          <w:spacing w:val="-1"/>
          <w:lang w:val="ru-RU"/>
        </w:rPr>
        <w:t>ТЕКСТ</w:t>
      </w:r>
      <w:r w:rsidRPr="00127AAE">
        <w:rPr>
          <w:b/>
          <w:bCs/>
          <w:lang w:val="ru-RU"/>
        </w:rPr>
        <w:t xml:space="preserve"> ПРОГРАММЫ</w:t>
      </w:r>
    </w:p>
    <w:p w14:paraId="4219F4B1" w14:textId="77777777" w:rsidR="00BC4B8A" w:rsidRPr="00BC4B8A" w:rsidRDefault="00BC4B8A" w:rsidP="00BC4B8A">
      <w:pPr>
        <w:rPr>
          <w:lang w:val="ru-RU"/>
        </w:rPr>
      </w:pPr>
    </w:p>
    <w:p w14:paraId="2573CB8C" w14:textId="054D12B4" w:rsidR="00BC4B8A" w:rsidRPr="008D5A78" w:rsidRDefault="00B76922" w:rsidP="00132A3A">
      <w:pPr>
        <w:spacing w:line="360" w:lineRule="auto"/>
        <w:ind w:left="-709" w:firstLine="567"/>
        <w:jc w:val="both"/>
        <w:rPr>
          <w:spacing w:val="-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++</w:t>
      </w:r>
      <w:r w:rsidR="00840E06">
        <w:rPr>
          <w:lang w:val="ru-RU"/>
        </w:rPr>
        <w:t xml:space="preserve"> </w:t>
      </w:r>
      <w:r w:rsidR="00C330BA">
        <w:rPr>
          <w:lang w:val="ru-RU"/>
        </w:rPr>
        <w:t xml:space="preserve">для </w:t>
      </w:r>
      <w:r w:rsidR="00FF09EA">
        <w:rPr>
          <w:szCs w:val="28"/>
          <w:lang w:val="ru-RU"/>
        </w:rPr>
        <w:t xml:space="preserve">представления выражения </w:t>
      </w:r>
      <w:r w:rsidR="00FF09EA" w:rsidRPr="00FF09EA">
        <w:rPr>
          <w:szCs w:val="28"/>
          <w:lang w:val="ru-RU"/>
        </w:rPr>
        <w:t>((</w:t>
      </w:r>
      <w:r w:rsidR="007E3DDF" w:rsidRPr="007E3DDF">
        <w:rPr>
          <w:szCs w:val="28"/>
          <w:lang w:val="ru-RU"/>
        </w:rPr>
        <w:t xml:space="preserve">1 </w:t>
      </w:r>
      <w:r w:rsidR="007E3DDF" w:rsidRPr="007E3DDF">
        <w:rPr>
          <w:lang w:val="ru-RU"/>
        </w:rPr>
        <w:t>–</w:t>
      </w:r>
      <w:r w:rsidR="007E3DDF" w:rsidRPr="007E3DDF">
        <w:rPr>
          <w:lang w:val="ru-RU"/>
        </w:rPr>
        <w:t xml:space="preserve"> </w:t>
      </w:r>
      <w:r w:rsidR="007E3DDF">
        <w:rPr>
          <w:szCs w:val="28"/>
        </w:rPr>
        <w:t>P</w:t>
      </w:r>
      <w:r w:rsidR="00FF09EA" w:rsidRPr="00FF09EA">
        <w:rPr>
          <w:szCs w:val="28"/>
          <w:lang w:val="ru-RU"/>
        </w:rPr>
        <w:t>)*</w:t>
      </w:r>
      <w:r w:rsidR="00FF09EA">
        <w:rPr>
          <w:szCs w:val="28"/>
        </w:rPr>
        <w:t>A</w:t>
      </w:r>
      <w:r w:rsidR="00FF09EA">
        <w:rPr>
          <w:szCs w:val="28"/>
          <w:lang w:val="ru-RU"/>
        </w:rPr>
        <w:t xml:space="preserve"> </w:t>
      </w:r>
      <w:r w:rsidR="00FF09EA" w:rsidRPr="00FF09EA">
        <w:rPr>
          <w:szCs w:val="28"/>
          <w:lang w:val="ru-RU"/>
        </w:rPr>
        <w:t>+</w:t>
      </w:r>
      <w:r w:rsidR="00FF09EA">
        <w:rPr>
          <w:szCs w:val="28"/>
          <w:lang w:val="ru-RU"/>
        </w:rPr>
        <w:t xml:space="preserve"> </w:t>
      </w:r>
      <w:r w:rsidR="00FF09EA">
        <w:rPr>
          <w:szCs w:val="28"/>
        </w:rPr>
        <w:t>B</w:t>
      </w:r>
      <w:r w:rsidR="00FF09EA" w:rsidRPr="00FF09EA">
        <w:rPr>
          <w:szCs w:val="28"/>
          <w:lang w:val="ru-RU"/>
        </w:rPr>
        <w:t>/(</w:t>
      </w:r>
      <w:r w:rsidR="00FF09EA">
        <w:rPr>
          <w:szCs w:val="28"/>
        </w:rPr>
        <w:t>C</w:t>
      </w:r>
      <w:r w:rsidR="00FF09EA">
        <w:rPr>
          <w:szCs w:val="28"/>
          <w:lang w:val="ru-RU"/>
        </w:rPr>
        <w:t xml:space="preserve"> </w:t>
      </w:r>
      <w:r w:rsidR="007E3DDF" w:rsidRPr="00361E68">
        <w:rPr>
          <w:lang w:val="ru-RU"/>
        </w:rPr>
        <w:t>–</w:t>
      </w:r>
      <w:r w:rsidR="00FF09EA">
        <w:rPr>
          <w:szCs w:val="28"/>
          <w:lang w:val="ru-RU"/>
        </w:rPr>
        <w:t xml:space="preserve"> </w:t>
      </w:r>
      <w:r w:rsidR="00FF09EA">
        <w:rPr>
          <w:szCs w:val="28"/>
        </w:rPr>
        <w:t>D</w:t>
      </w:r>
      <w:r w:rsidR="00FF09EA" w:rsidRPr="00FF09EA">
        <w:rPr>
          <w:szCs w:val="28"/>
          <w:lang w:val="ru-RU"/>
        </w:rPr>
        <w:t>))</w:t>
      </w:r>
      <w:r w:rsidR="00FF09EA">
        <w:rPr>
          <w:szCs w:val="28"/>
          <w:lang w:val="ru-RU"/>
        </w:rPr>
        <w:t xml:space="preserve"> в виде дерева</w:t>
      </w:r>
      <w:r w:rsidR="00132A3A">
        <w:rPr>
          <w:lang w:val="ru-RU"/>
        </w:rPr>
        <w:t xml:space="preserve"> </w:t>
      </w:r>
      <w:r w:rsidRPr="000119BF">
        <w:rPr>
          <w:spacing w:val="-1"/>
          <w:lang w:val="ru-RU"/>
        </w:rPr>
        <w:t>представлен</w:t>
      </w:r>
      <w:r w:rsidRPr="000119BF">
        <w:rPr>
          <w:lang w:val="ru-RU"/>
        </w:rPr>
        <w:t xml:space="preserve"> в</w:t>
      </w:r>
      <w:r w:rsidRPr="000119BF">
        <w:rPr>
          <w:spacing w:val="-1"/>
          <w:lang w:val="ru-RU"/>
        </w:rPr>
        <w:t xml:space="preserve"> листинг</w:t>
      </w:r>
      <w:r w:rsidR="00132A3A">
        <w:rPr>
          <w:spacing w:val="-1"/>
          <w:lang w:val="ru-RU"/>
        </w:rPr>
        <w:t>е</w:t>
      </w:r>
      <w:r w:rsidR="008D5A78">
        <w:rPr>
          <w:spacing w:val="-1"/>
          <w:lang w:val="ru-RU"/>
        </w:rPr>
        <w:t xml:space="preserve"> 1</w:t>
      </w:r>
      <w:r w:rsidR="00132A3A">
        <w:rPr>
          <w:spacing w:val="-1"/>
          <w:lang w:val="ru-RU"/>
        </w:rPr>
        <w:t>.</w:t>
      </w:r>
    </w:p>
    <w:p w14:paraId="2B19A7A9" w14:textId="78E16172" w:rsidR="00132A3A" w:rsidRDefault="00A67E20" w:rsidP="00132A3A">
      <w:pPr>
        <w:pStyle w:val="2"/>
        <w:spacing w:line="276" w:lineRule="auto"/>
        <w:ind w:left="-709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 xml:space="preserve">Листинг 1. </w:t>
      </w:r>
      <w:r w:rsidR="008D5A78">
        <w:rPr>
          <w:b/>
          <w:bCs/>
          <w:lang w:val="ru-RU"/>
        </w:rPr>
        <w:t xml:space="preserve">Текст программы </w:t>
      </w:r>
    </w:p>
    <w:p w14:paraId="796455C3" w14:textId="77777777" w:rsidR="00132A3A" w:rsidRDefault="00132A3A" w:rsidP="00132A3A">
      <w:pPr>
        <w:rPr>
          <w:lang w:val="ru-RU"/>
        </w:rPr>
      </w:pPr>
    </w:p>
    <w:p w14:paraId="4B4302F1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808080"/>
          <w:sz w:val="20"/>
          <w:szCs w:val="20"/>
        </w:rPr>
        <w:t>#inclu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32A3A">
        <w:rPr>
          <w:rFonts w:ascii="Courier New" w:hAnsi="Courier New" w:cs="Courier New"/>
          <w:sz w:val="20"/>
          <w:szCs w:val="20"/>
        </w:rPr>
        <w:t>&lt;iostream&gt;</w:t>
      </w:r>
    </w:p>
    <w:p w14:paraId="64D4BD14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808080"/>
          <w:sz w:val="20"/>
          <w:szCs w:val="20"/>
        </w:rPr>
        <w:t>#inclu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32A3A">
        <w:rPr>
          <w:rFonts w:ascii="Courier New" w:hAnsi="Courier New" w:cs="Courier New"/>
          <w:sz w:val="20"/>
          <w:szCs w:val="20"/>
        </w:rPr>
        <w:t>&lt;string&gt;</w:t>
      </w:r>
    </w:p>
    <w:p w14:paraId="506686D3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808080"/>
          <w:sz w:val="20"/>
          <w:szCs w:val="20"/>
        </w:rPr>
        <w:t>#inclu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32A3A">
        <w:rPr>
          <w:rFonts w:ascii="Courier New" w:hAnsi="Courier New" w:cs="Courier New"/>
          <w:sz w:val="20"/>
          <w:szCs w:val="20"/>
        </w:rPr>
        <w:t>&lt;stack&gt;</w:t>
      </w:r>
    </w:p>
    <w:p w14:paraId="60D7B22F" w14:textId="67A4FAB2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  <w:r w:rsidRPr="00132A3A">
        <w:rPr>
          <w:rFonts w:ascii="Courier New" w:hAnsi="Courier New" w:cs="Courier New"/>
          <w:color w:val="0000FF"/>
          <w:sz w:val="20"/>
          <w:szCs w:val="20"/>
          <w:lang w:val="ru-RU"/>
        </w:rPr>
        <w:t>using</w:t>
      </w: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 w:rsidRPr="00132A3A">
        <w:rPr>
          <w:rFonts w:ascii="Courier New" w:hAnsi="Courier New" w:cs="Courier New"/>
          <w:color w:val="0000FF"/>
          <w:sz w:val="20"/>
          <w:szCs w:val="20"/>
          <w:lang w:val="ru-RU"/>
        </w:rPr>
        <w:t>namespace</w:t>
      </w: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std;</w:t>
      </w:r>
    </w:p>
    <w:p w14:paraId="4DDB9AE7" w14:textId="5E441A70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  <w:r w:rsidRPr="00132A3A">
        <w:rPr>
          <w:rFonts w:ascii="Courier New" w:hAnsi="Courier New" w:cs="Courier New"/>
          <w:color w:val="0000FF"/>
          <w:sz w:val="20"/>
          <w:szCs w:val="20"/>
          <w:lang w:val="ru-RU"/>
        </w:rPr>
        <w:t>struct</w:t>
      </w: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 w:rsidRPr="00132A3A">
        <w:rPr>
          <w:rFonts w:ascii="Courier New" w:hAnsi="Courier New" w:cs="Courier New"/>
          <w:color w:val="2B91AF"/>
          <w:sz w:val="20"/>
          <w:szCs w:val="20"/>
          <w:lang w:val="ru-RU"/>
        </w:rPr>
        <w:t>Node</w:t>
      </w: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          </w:t>
      </w:r>
      <w:r w:rsidRPr="00132A3A">
        <w:rPr>
          <w:rFonts w:ascii="Courier New" w:hAnsi="Courier New" w:cs="Courier New"/>
          <w:color w:val="008000"/>
          <w:sz w:val="20"/>
          <w:szCs w:val="20"/>
          <w:lang w:val="ru-RU"/>
        </w:rPr>
        <w:t>//cтруктура данных для хранения узла бинарного дерева</w:t>
      </w:r>
    </w:p>
    <w:p w14:paraId="75A32882" w14:textId="716DC8D7" w:rsidR="00DF1CEB" w:rsidRPr="00DF1CEB" w:rsidRDefault="00DF1CEB" w:rsidP="00DF1CEB">
      <w:pPr>
        <w:pStyle w:val="2"/>
        <w:spacing w:line="276" w:lineRule="auto"/>
        <w:ind w:left="-709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1. </w:t>
      </w:r>
      <w:r>
        <w:rPr>
          <w:b/>
          <w:bCs/>
          <w:lang w:val="ru-RU"/>
        </w:rPr>
        <w:t xml:space="preserve">Текст программы </w:t>
      </w:r>
      <w:r>
        <w:rPr>
          <w:b/>
          <w:bCs/>
          <w:lang w:val="ru-RU"/>
        </w:rPr>
        <w:t>(продолжение)</w:t>
      </w:r>
    </w:p>
    <w:p w14:paraId="7CD263FC" w14:textId="71E83E19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2E52B31C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char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data;</w:t>
      </w:r>
    </w:p>
    <w:p w14:paraId="6DDD9CA5" w14:textId="75B71832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No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* left, * right;</w:t>
      </w:r>
    </w:p>
    <w:p w14:paraId="69CF568E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Node(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char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newData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52388616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14:paraId="5D7CE789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data =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newData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BCB620A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left = right =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nullptr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7112C17" w14:textId="0C282A62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};</w:t>
      </w:r>
    </w:p>
    <w:p w14:paraId="58D534A3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Node(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char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newData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No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*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newLeft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No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*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newRight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06513998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14:paraId="751B30AA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data =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newData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F26EFA8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left =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newLeft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3C4CA4A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right =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newRight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F912C96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};</w:t>
      </w:r>
    </w:p>
    <w:p w14:paraId="6F6836B4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>};</w:t>
      </w:r>
    </w:p>
    <w:p w14:paraId="0C078AC9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</w:p>
    <w:p w14:paraId="1863EA02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FF"/>
          <w:sz w:val="20"/>
          <w:szCs w:val="20"/>
        </w:rPr>
        <w:t>bool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isOperator(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char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c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) </w:t>
      </w:r>
    </w:p>
    <w:p w14:paraId="4C150FEA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5F105EE5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return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c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== </w:t>
      </w:r>
      <w:r w:rsidRPr="00132A3A">
        <w:rPr>
          <w:rFonts w:ascii="Courier New" w:hAnsi="Courier New" w:cs="Courier New"/>
          <w:sz w:val="20"/>
          <w:szCs w:val="20"/>
        </w:rPr>
        <w:t>'+'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||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c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== </w:t>
      </w:r>
      <w:r w:rsidRPr="00132A3A">
        <w:rPr>
          <w:rFonts w:ascii="Courier New" w:hAnsi="Courier New" w:cs="Courier New"/>
          <w:sz w:val="20"/>
          <w:szCs w:val="20"/>
        </w:rPr>
        <w:t>'-'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||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c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== </w:t>
      </w:r>
      <w:r w:rsidRPr="00132A3A">
        <w:rPr>
          <w:rFonts w:ascii="Courier New" w:hAnsi="Courier New" w:cs="Courier New"/>
          <w:sz w:val="20"/>
          <w:szCs w:val="20"/>
        </w:rPr>
        <w:t>'*'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||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c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== </w:t>
      </w:r>
      <w:r w:rsidRPr="00132A3A">
        <w:rPr>
          <w:rFonts w:ascii="Courier New" w:hAnsi="Courier New" w:cs="Courier New"/>
          <w:sz w:val="20"/>
          <w:szCs w:val="20"/>
        </w:rPr>
        <w:t>'/'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||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c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== </w:t>
      </w:r>
      <w:r w:rsidRPr="00132A3A">
        <w:rPr>
          <w:rFonts w:ascii="Courier New" w:hAnsi="Courier New" w:cs="Courier New"/>
          <w:sz w:val="20"/>
          <w:szCs w:val="20"/>
        </w:rPr>
        <w:t>'^'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2155DB2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58B83BB9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</w:p>
    <w:p w14:paraId="2ED7FBAE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FF"/>
          <w:sz w:val="20"/>
          <w:szCs w:val="20"/>
        </w:rPr>
        <w:t>bool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isBracket(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char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c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2EDF0306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3C83DB97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return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c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== </w:t>
      </w:r>
      <w:r w:rsidRPr="00132A3A">
        <w:rPr>
          <w:rFonts w:ascii="Courier New" w:hAnsi="Courier New" w:cs="Courier New"/>
          <w:sz w:val="20"/>
          <w:szCs w:val="20"/>
        </w:rPr>
        <w:t>'('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|| (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c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== </w:t>
      </w:r>
      <w:r w:rsidRPr="00132A3A">
        <w:rPr>
          <w:rFonts w:ascii="Courier New" w:hAnsi="Courier New" w:cs="Courier New"/>
          <w:sz w:val="20"/>
          <w:szCs w:val="20"/>
        </w:rPr>
        <w:t>')'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);</w:t>
      </w:r>
    </w:p>
    <w:p w14:paraId="298C049A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>}</w:t>
      </w:r>
    </w:p>
    <w:p w14:paraId="693C0A83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FF"/>
          <w:sz w:val="19"/>
          <w:szCs w:val="19"/>
        </w:rPr>
        <w:t>void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printTree(</w:t>
      </w:r>
      <w:r w:rsidRPr="00FD11D9">
        <w:rPr>
          <w:rFonts w:ascii="Courier New" w:hAnsi="Courier New" w:cs="Courier New"/>
          <w:color w:val="2B91AF"/>
          <w:sz w:val="19"/>
          <w:szCs w:val="19"/>
        </w:rPr>
        <w:t>string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prefix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FD11D9">
        <w:rPr>
          <w:rFonts w:ascii="Courier New" w:hAnsi="Courier New" w:cs="Courier New"/>
          <w:color w:val="0000FF"/>
          <w:sz w:val="19"/>
          <w:szCs w:val="19"/>
        </w:rPr>
        <w:t>const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D11D9">
        <w:rPr>
          <w:rFonts w:ascii="Courier New" w:hAnsi="Courier New" w:cs="Courier New"/>
          <w:color w:val="2B91AF"/>
          <w:sz w:val="19"/>
          <w:szCs w:val="19"/>
        </w:rPr>
        <w:t>Nod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* 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nod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FD11D9">
        <w:rPr>
          <w:rFonts w:ascii="Courier New" w:hAnsi="Courier New" w:cs="Courier New"/>
          <w:color w:val="0000FF"/>
          <w:sz w:val="19"/>
          <w:szCs w:val="19"/>
        </w:rPr>
        <w:t>bool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isLeft</w:t>
      </w:r>
      <w:r w:rsidRPr="00FD11D9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3F6C2CB7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33FC3C40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FD11D9">
        <w:rPr>
          <w:rFonts w:ascii="Courier New" w:hAnsi="Courier New" w:cs="Courier New"/>
          <w:color w:val="0000FF"/>
          <w:sz w:val="19"/>
          <w:szCs w:val="19"/>
        </w:rPr>
        <w:t>if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nod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!= </w:t>
      </w:r>
      <w:r w:rsidRPr="00FD11D9">
        <w:rPr>
          <w:rFonts w:ascii="Courier New" w:hAnsi="Courier New" w:cs="Courier New"/>
          <w:color w:val="0000FF"/>
          <w:sz w:val="19"/>
          <w:szCs w:val="19"/>
        </w:rPr>
        <w:t>nullptr</w:t>
      </w:r>
      <w:r w:rsidRPr="00FD11D9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6EA03FEF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   {</w:t>
      </w:r>
    </w:p>
    <w:p w14:paraId="14C1A81E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       cout </w:t>
      </w:r>
      <w:r w:rsidRPr="00FD11D9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prefix</w:t>
      </w:r>
      <w:r w:rsidRPr="00FD11D9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645B36C7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       cout </w:t>
      </w:r>
      <w:r w:rsidRPr="00FD11D9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isLeft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? </w:t>
      </w:r>
      <w:r w:rsidRPr="00FD11D9">
        <w:rPr>
          <w:rFonts w:ascii="Courier New" w:hAnsi="Courier New" w:cs="Courier New"/>
          <w:color w:val="A31515"/>
          <w:sz w:val="19"/>
          <w:szCs w:val="19"/>
        </w:rPr>
        <w:t>"|--"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: </w:t>
      </w:r>
      <w:r w:rsidRPr="00FD11D9">
        <w:rPr>
          <w:rFonts w:ascii="Courier New" w:hAnsi="Courier New" w:cs="Courier New"/>
          <w:color w:val="A31515"/>
          <w:sz w:val="19"/>
          <w:szCs w:val="19"/>
        </w:rPr>
        <w:t>"L--"</w:t>
      </w:r>
      <w:r w:rsidRPr="00FD11D9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1A514CC2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       cout </w:t>
      </w:r>
      <w:r w:rsidRPr="00FD11D9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nod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-&gt;data </w:t>
      </w:r>
      <w:r w:rsidRPr="00FD11D9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D11D9">
        <w:rPr>
          <w:rFonts w:ascii="Courier New" w:hAnsi="Courier New" w:cs="Courier New"/>
          <w:color w:val="A31515"/>
          <w:sz w:val="19"/>
          <w:szCs w:val="19"/>
        </w:rPr>
        <w:t>"\n"</w:t>
      </w:r>
      <w:r w:rsidRPr="00FD11D9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3BFA677F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       printTree(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prefix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D11D9">
        <w:rPr>
          <w:rFonts w:ascii="Courier New" w:hAnsi="Courier New" w:cs="Courier New"/>
          <w:color w:val="008080"/>
          <w:sz w:val="19"/>
          <w:szCs w:val="19"/>
        </w:rPr>
        <w:t>+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isLeft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? </w:t>
      </w:r>
      <w:r w:rsidRPr="00FD11D9">
        <w:rPr>
          <w:rFonts w:ascii="Courier New" w:hAnsi="Courier New" w:cs="Courier New"/>
          <w:color w:val="A31515"/>
          <w:sz w:val="19"/>
          <w:szCs w:val="19"/>
        </w:rPr>
        <w:t>"|   "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: </w:t>
      </w:r>
      <w:r w:rsidRPr="00FD11D9">
        <w:rPr>
          <w:rFonts w:ascii="Courier New" w:hAnsi="Courier New" w:cs="Courier New"/>
          <w:color w:val="A31515"/>
          <w:sz w:val="19"/>
          <w:szCs w:val="19"/>
        </w:rPr>
        <w:t>"    "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), 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nod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-&gt;right, </w:t>
      </w:r>
      <w:r w:rsidRPr="00FD11D9">
        <w:rPr>
          <w:rFonts w:ascii="Courier New" w:hAnsi="Courier New" w:cs="Courier New"/>
          <w:color w:val="0000FF"/>
          <w:sz w:val="19"/>
          <w:szCs w:val="19"/>
        </w:rPr>
        <w:t>tru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106155BF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       printTree(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prefix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D11D9">
        <w:rPr>
          <w:rFonts w:ascii="Courier New" w:hAnsi="Courier New" w:cs="Courier New"/>
          <w:color w:val="008080"/>
          <w:sz w:val="19"/>
          <w:szCs w:val="19"/>
        </w:rPr>
        <w:t>+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isLeft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? </w:t>
      </w:r>
      <w:r w:rsidRPr="00FD11D9">
        <w:rPr>
          <w:rFonts w:ascii="Courier New" w:hAnsi="Courier New" w:cs="Courier New"/>
          <w:color w:val="A31515"/>
          <w:sz w:val="19"/>
          <w:szCs w:val="19"/>
        </w:rPr>
        <w:t>"|   "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: </w:t>
      </w:r>
      <w:r w:rsidRPr="00FD11D9">
        <w:rPr>
          <w:rFonts w:ascii="Courier New" w:hAnsi="Courier New" w:cs="Courier New"/>
          <w:color w:val="A31515"/>
          <w:sz w:val="19"/>
          <w:szCs w:val="19"/>
        </w:rPr>
        <w:t>"    "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), 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nod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-&gt;left, </w:t>
      </w:r>
      <w:r w:rsidRPr="00FD11D9">
        <w:rPr>
          <w:rFonts w:ascii="Courier New" w:hAnsi="Courier New" w:cs="Courier New"/>
          <w:color w:val="0000FF"/>
          <w:sz w:val="19"/>
          <w:szCs w:val="19"/>
        </w:rPr>
        <w:t>fals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0123355D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3EC2F45F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5825B435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397F3670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FF"/>
          <w:sz w:val="19"/>
          <w:szCs w:val="19"/>
        </w:rPr>
        <w:t>void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printTree(</w:t>
      </w:r>
      <w:r w:rsidRPr="00FD11D9">
        <w:rPr>
          <w:rFonts w:ascii="Courier New" w:hAnsi="Courier New" w:cs="Courier New"/>
          <w:color w:val="0000FF"/>
          <w:sz w:val="19"/>
          <w:szCs w:val="19"/>
        </w:rPr>
        <w:t>const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D11D9">
        <w:rPr>
          <w:rFonts w:ascii="Courier New" w:hAnsi="Courier New" w:cs="Courier New"/>
          <w:color w:val="2B91AF"/>
          <w:sz w:val="19"/>
          <w:szCs w:val="19"/>
        </w:rPr>
        <w:t>Nod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* 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nod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605830B7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3251C801" w14:textId="77777777" w:rsidR="00FD11D9" w:rsidRPr="00FD11D9" w:rsidRDefault="00FD11D9" w:rsidP="00FD11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    printTree(</w:t>
      </w:r>
      <w:r w:rsidRPr="00FD11D9">
        <w:rPr>
          <w:rFonts w:ascii="Courier New" w:hAnsi="Courier New" w:cs="Courier New"/>
          <w:color w:val="A31515"/>
          <w:sz w:val="19"/>
          <w:szCs w:val="19"/>
        </w:rPr>
        <w:t>""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FD11D9">
        <w:rPr>
          <w:rFonts w:ascii="Courier New" w:hAnsi="Courier New" w:cs="Courier New"/>
          <w:color w:val="808080"/>
          <w:sz w:val="19"/>
          <w:szCs w:val="19"/>
        </w:rPr>
        <w:t>nod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FD11D9">
        <w:rPr>
          <w:rFonts w:ascii="Courier New" w:hAnsi="Courier New" w:cs="Courier New"/>
          <w:color w:val="0000FF"/>
          <w:sz w:val="19"/>
          <w:szCs w:val="19"/>
        </w:rPr>
        <w:t>false</w:t>
      </w:r>
      <w:r w:rsidRPr="00FD11D9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5EBD3159" w14:textId="06729AF2" w:rsidR="00132A3A" w:rsidRPr="00FD11D9" w:rsidRDefault="00FD11D9" w:rsidP="00FD11D9">
      <w:pPr>
        <w:rPr>
          <w:rFonts w:ascii="Courier New" w:hAnsi="Courier New" w:cs="Courier New"/>
          <w:color w:val="000000"/>
          <w:sz w:val="20"/>
          <w:szCs w:val="20"/>
        </w:rPr>
      </w:pPr>
      <w:r w:rsidRPr="00FD11D9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337ED18B" w14:textId="77777777" w:rsidR="0097185E" w:rsidRPr="00132A3A" w:rsidRDefault="0097185E" w:rsidP="0097185E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2B91AF"/>
          <w:sz w:val="20"/>
          <w:szCs w:val="20"/>
        </w:rPr>
        <w:t>No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* makeTree(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string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postfix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78DEEB14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1AED62F7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stack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&lt;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No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*&gt; s;</w:t>
      </w:r>
    </w:p>
    <w:p w14:paraId="1FFA6B95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for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char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c: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postfix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64FE0267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14:paraId="7FAF09FF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if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(isOperator(c))</w:t>
      </w:r>
    </w:p>
    <w:p w14:paraId="48A50FDB" w14:textId="1CF2A4A1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{</w:t>
      </w:r>
    </w:p>
    <w:p w14:paraId="7F5E0E36" w14:textId="04386A0D" w:rsidR="00132A3A" w:rsidRPr="00EB039D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EB039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Node</w:t>
      </w:r>
      <w:r w:rsidRPr="00EB039D">
        <w:rPr>
          <w:rFonts w:ascii="Courier New" w:hAnsi="Courier New" w:cs="Courier New"/>
          <w:color w:val="000000"/>
          <w:sz w:val="20"/>
          <w:szCs w:val="20"/>
        </w:rPr>
        <w:t xml:space="preserve">* 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x</w:t>
      </w:r>
      <w:r w:rsidRPr="00EB039D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s</w:t>
      </w:r>
      <w:r w:rsidRPr="00EB039D">
        <w:rPr>
          <w:rFonts w:ascii="Courier New" w:hAnsi="Courier New" w:cs="Courier New"/>
          <w:color w:val="000000"/>
          <w:sz w:val="20"/>
          <w:szCs w:val="20"/>
        </w:rPr>
        <w:t>.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top</w:t>
      </w:r>
      <w:r w:rsidRPr="00EB039D">
        <w:rPr>
          <w:rFonts w:ascii="Courier New" w:hAnsi="Courier New" w:cs="Courier New"/>
          <w:color w:val="000000"/>
          <w:sz w:val="20"/>
          <w:szCs w:val="20"/>
        </w:rPr>
        <w:t xml:space="preserve">(); </w:t>
      </w:r>
    </w:p>
    <w:p w14:paraId="73DC60B9" w14:textId="23A27EF8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EB039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s.pop();</w:t>
      </w:r>
    </w:p>
    <w:p w14:paraId="68779789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No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* y = s.top();</w:t>
      </w:r>
    </w:p>
    <w:p w14:paraId="4EFD4633" w14:textId="128C0C48" w:rsidR="00132A3A" w:rsidRDefault="00132A3A" w:rsidP="00132A3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>s.pop();</w:t>
      </w:r>
    </w:p>
    <w:p w14:paraId="21BFE5EC" w14:textId="009C9752" w:rsidR="00EB039D" w:rsidRDefault="00EB039D" w:rsidP="00132A3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</w:p>
    <w:p w14:paraId="1265D798" w14:textId="46B7E0C0" w:rsidR="00DF1CEB" w:rsidRPr="00DF1CEB" w:rsidRDefault="00DF1CEB" w:rsidP="00DF1CEB">
      <w:pPr>
        <w:pStyle w:val="2"/>
        <w:spacing w:line="276" w:lineRule="auto"/>
        <w:ind w:left="-709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1. </w:t>
      </w:r>
      <w:r>
        <w:rPr>
          <w:b/>
          <w:bCs/>
          <w:lang w:val="ru-RU"/>
        </w:rPr>
        <w:t>Текст программы (продолжение)</w:t>
      </w:r>
    </w:p>
    <w:p w14:paraId="3F0BC5D6" w14:textId="77777777" w:rsidR="00EB039D" w:rsidRPr="00EB039D" w:rsidRDefault="00EB039D" w:rsidP="00EB039D">
      <w:pPr>
        <w:rPr>
          <w:rFonts w:ascii="Courier New" w:hAnsi="Courier New" w:cs="Courier New"/>
          <w:color w:val="008000"/>
          <w:sz w:val="20"/>
          <w:szCs w:val="20"/>
          <w:lang w:val="ru-RU"/>
        </w:rPr>
      </w:pPr>
      <w:r w:rsidRPr="00132A3A">
        <w:rPr>
          <w:rFonts w:ascii="Courier New" w:hAnsi="Courier New" w:cs="Courier New"/>
          <w:color w:val="008000"/>
          <w:sz w:val="20"/>
          <w:szCs w:val="20"/>
          <w:lang w:val="ru-RU"/>
        </w:rPr>
        <w:t>//построить новое бинарное дерево,</w:t>
      </w:r>
      <w:r>
        <w:rPr>
          <w:rFonts w:ascii="Courier New" w:hAnsi="Courier New" w:cs="Courier New"/>
          <w:color w:val="008000"/>
          <w:sz w:val="20"/>
          <w:szCs w:val="20"/>
          <w:lang w:val="ru-RU"/>
        </w:rPr>
        <w:t xml:space="preserve"> </w:t>
      </w:r>
      <w:r w:rsidRPr="00132A3A">
        <w:rPr>
          <w:rFonts w:ascii="Courier New" w:hAnsi="Courier New" w:cs="Courier New"/>
          <w:color w:val="008000"/>
          <w:sz w:val="20"/>
          <w:szCs w:val="20"/>
          <w:lang w:val="ru-RU"/>
        </w:rPr>
        <w:t>корнем которого является оператор</w:t>
      </w:r>
    </w:p>
    <w:p w14:paraId="657AEDCA" w14:textId="59E45850" w:rsidR="00132A3A" w:rsidRDefault="00EB039D" w:rsidP="00132A3A">
      <w:pPr>
        <w:rPr>
          <w:rFonts w:ascii="Courier New" w:hAnsi="Courier New" w:cs="Courier New"/>
          <w:color w:val="008000"/>
          <w:sz w:val="20"/>
          <w:szCs w:val="20"/>
          <w:lang w:val="ru-RU"/>
        </w:rPr>
      </w:pPr>
      <w:r w:rsidRPr="00132A3A">
        <w:rPr>
          <w:rFonts w:ascii="Courier New" w:hAnsi="Courier New" w:cs="Courier New"/>
          <w:color w:val="008000"/>
          <w:sz w:val="20"/>
          <w:szCs w:val="20"/>
          <w:lang w:val="ru-RU"/>
        </w:rPr>
        <w:t>//левый и правый дочерние элементы указывают на `y` и `x` соответственно</w:t>
      </w:r>
    </w:p>
    <w:p w14:paraId="281CDD24" w14:textId="77777777" w:rsidR="00EB039D" w:rsidRPr="00EB039D" w:rsidRDefault="00EB039D" w:rsidP="00132A3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</w:p>
    <w:p w14:paraId="52613D4A" w14:textId="765C6D04" w:rsidR="00132A3A" w:rsidRPr="00EB039D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EB039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EB039D">
        <w:rPr>
          <w:rFonts w:ascii="Courier New" w:hAnsi="Courier New" w:cs="Courier New"/>
          <w:color w:val="2B91AF"/>
          <w:sz w:val="20"/>
          <w:szCs w:val="20"/>
        </w:rPr>
        <w:t>Node</w:t>
      </w:r>
      <w:r w:rsidRPr="00EB039D">
        <w:rPr>
          <w:rFonts w:ascii="Courier New" w:hAnsi="Courier New" w:cs="Courier New"/>
          <w:color w:val="000000"/>
          <w:sz w:val="20"/>
          <w:szCs w:val="20"/>
        </w:rPr>
        <w:t xml:space="preserve">* node = </w:t>
      </w:r>
      <w:r w:rsidRPr="00EB039D">
        <w:rPr>
          <w:rFonts w:ascii="Courier New" w:hAnsi="Courier New" w:cs="Courier New"/>
          <w:color w:val="0000FF"/>
          <w:sz w:val="20"/>
          <w:szCs w:val="20"/>
        </w:rPr>
        <w:t>new</w:t>
      </w:r>
      <w:r w:rsidRPr="00EB039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EB039D">
        <w:rPr>
          <w:rFonts w:ascii="Courier New" w:hAnsi="Courier New" w:cs="Courier New"/>
          <w:color w:val="2B91AF"/>
          <w:sz w:val="20"/>
          <w:szCs w:val="20"/>
        </w:rPr>
        <w:t>Node</w:t>
      </w:r>
      <w:r w:rsidRPr="00EB039D">
        <w:rPr>
          <w:rFonts w:ascii="Courier New" w:hAnsi="Courier New" w:cs="Courier New"/>
          <w:color w:val="000000"/>
          <w:sz w:val="20"/>
          <w:szCs w:val="20"/>
        </w:rPr>
        <w:t xml:space="preserve">(c, y, x);    </w:t>
      </w:r>
    </w:p>
    <w:p w14:paraId="77791573" w14:textId="693C453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  <w:r w:rsidRPr="00EB039D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           </w:t>
      </w: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s.push(node);             </w:t>
      </w:r>
      <w:r w:rsidRPr="00132A3A">
        <w:rPr>
          <w:rFonts w:ascii="Courier New" w:hAnsi="Courier New" w:cs="Courier New"/>
          <w:color w:val="008000"/>
          <w:sz w:val="20"/>
          <w:szCs w:val="20"/>
          <w:lang w:val="ru-RU"/>
        </w:rPr>
        <w:t>//поместить текущий узел в стек</w:t>
      </w:r>
    </w:p>
    <w:p w14:paraId="7B38C73F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       }</w:t>
      </w:r>
    </w:p>
    <w:p w14:paraId="4C40C06F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       </w:t>
      </w:r>
      <w:r w:rsidRPr="00132A3A">
        <w:rPr>
          <w:rFonts w:ascii="Courier New" w:hAnsi="Courier New" w:cs="Courier New"/>
          <w:color w:val="0000FF"/>
          <w:sz w:val="20"/>
          <w:szCs w:val="20"/>
          <w:lang w:val="ru-RU"/>
        </w:rPr>
        <w:t>else</w:t>
      </w: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</w:p>
    <w:p w14:paraId="46FDB83B" w14:textId="438D0EC4" w:rsidR="00EB039D" w:rsidRDefault="00132A3A" w:rsidP="00132A3A">
      <w:pPr>
        <w:rPr>
          <w:rFonts w:ascii="Courier New" w:hAnsi="Courier New" w:cs="Courier New"/>
          <w:color w:val="008000"/>
          <w:sz w:val="20"/>
          <w:szCs w:val="20"/>
          <w:lang w:val="ru-RU"/>
        </w:rPr>
      </w:pP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           s.push(</w:t>
      </w:r>
      <w:r w:rsidRPr="00132A3A">
        <w:rPr>
          <w:rFonts w:ascii="Courier New" w:hAnsi="Courier New" w:cs="Courier New"/>
          <w:color w:val="0000FF"/>
          <w:sz w:val="20"/>
          <w:szCs w:val="20"/>
          <w:lang w:val="ru-RU"/>
        </w:rPr>
        <w:t>new</w:t>
      </w: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 w:rsidRPr="00132A3A">
        <w:rPr>
          <w:rFonts w:ascii="Courier New" w:hAnsi="Courier New" w:cs="Courier New"/>
          <w:color w:val="2B91AF"/>
          <w:sz w:val="20"/>
          <w:szCs w:val="20"/>
          <w:lang w:val="ru-RU"/>
        </w:rPr>
        <w:t>Node</w:t>
      </w: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(c));      </w:t>
      </w:r>
      <w:r w:rsidRPr="00132A3A">
        <w:rPr>
          <w:rFonts w:ascii="Courier New" w:hAnsi="Courier New" w:cs="Courier New"/>
          <w:color w:val="008000"/>
          <w:sz w:val="20"/>
          <w:szCs w:val="20"/>
          <w:lang w:val="ru-RU"/>
        </w:rPr>
        <w:t>//создать новый узел бинарного</w:t>
      </w:r>
      <w:r w:rsidR="00EB039D">
        <w:rPr>
          <w:rFonts w:ascii="Courier New" w:hAnsi="Courier New" w:cs="Courier New"/>
          <w:color w:val="008000"/>
          <w:sz w:val="20"/>
          <w:szCs w:val="20"/>
          <w:lang w:val="ru-RU"/>
        </w:rPr>
        <w:t xml:space="preserve"> </w:t>
      </w:r>
      <w:r w:rsidR="00EB039D" w:rsidRPr="00132A3A">
        <w:rPr>
          <w:rFonts w:ascii="Courier New" w:hAnsi="Courier New" w:cs="Courier New"/>
          <w:color w:val="008000"/>
          <w:sz w:val="20"/>
          <w:szCs w:val="20"/>
          <w:lang w:val="ru-RU"/>
        </w:rPr>
        <w:t>дерева</w:t>
      </w:r>
    </w:p>
    <w:p w14:paraId="6B234899" w14:textId="73B038DA" w:rsidR="00132A3A" w:rsidRPr="00132A3A" w:rsidRDefault="00EB039D" w:rsidP="00EB039D">
      <w:pPr>
        <w:ind w:left="4248"/>
        <w:rPr>
          <w:rFonts w:ascii="Courier New" w:hAnsi="Courier New" w:cs="Courier New"/>
          <w:color w:val="000000"/>
          <w:sz w:val="20"/>
          <w:szCs w:val="20"/>
          <w:lang w:val="ru-RU"/>
        </w:rPr>
      </w:pPr>
      <w:r>
        <w:rPr>
          <w:rFonts w:ascii="Courier New" w:hAnsi="Courier New" w:cs="Courier New"/>
          <w:color w:val="008000"/>
          <w:sz w:val="20"/>
          <w:szCs w:val="20"/>
          <w:lang w:val="ru-RU"/>
        </w:rPr>
        <w:t xml:space="preserve">   //</w:t>
      </w:r>
      <w:r w:rsidR="00132A3A" w:rsidRPr="00132A3A">
        <w:rPr>
          <w:rFonts w:ascii="Courier New" w:hAnsi="Courier New" w:cs="Courier New"/>
          <w:color w:val="008000"/>
          <w:sz w:val="20"/>
          <w:szCs w:val="20"/>
          <w:lang w:val="ru-RU"/>
        </w:rPr>
        <w:t>дерева, корень</w:t>
      </w:r>
      <w:r>
        <w:rPr>
          <w:rFonts w:ascii="Courier New" w:hAnsi="Courier New" w:cs="Courier New"/>
          <w:color w:val="008000"/>
          <w:sz w:val="20"/>
          <w:szCs w:val="20"/>
          <w:lang w:val="ru-RU"/>
        </w:rPr>
        <w:t xml:space="preserve"> –</w:t>
      </w:r>
      <w:r w:rsidR="00132A3A" w:rsidRPr="00132A3A">
        <w:rPr>
          <w:rFonts w:ascii="Courier New" w:hAnsi="Courier New" w:cs="Courier New"/>
          <w:color w:val="008000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ru-RU"/>
        </w:rPr>
        <w:t xml:space="preserve">данный </w:t>
      </w:r>
      <w:r w:rsidR="00132A3A" w:rsidRPr="00132A3A">
        <w:rPr>
          <w:rFonts w:ascii="Courier New" w:hAnsi="Courier New" w:cs="Courier New"/>
          <w:color w:val="008000"/>
          <w:sz w:val="20"/>
          <w:szCs w:val="20"/>
          <w:lang w:val="ru-RU"/>
        </w:rPr>
        <w:t>операнд</w:t>
      </w:r>
    </w:p>
    <w:p w14:paraId="43A51376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   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EE875B4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return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s.top();</w:t>
      </w:r>
    </w:p>
    <w:p w14:paraId="26F83A15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1BD8FA3E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</w:p>
    <w:p w14:paraId="6E04E25B" w14:textId="36989834" w:rsidR="00132A3A" w:rsidRPr="00FD11D9" w:rsidRDefault="00132A3A" w:rsidP="00132A3A">
      <w:pPr>
        <w:rPr>
          <w:rFonts w:ascii="Courier New" w:hAnsi="Courier New" w:cs="Courier New"/>
          <w:color w:val="008000"/>
          <w:sz w:val="20"/>
          <w:szCs w:val="20"/>
          <w:lang w:val="ru-RU"/>
        </w:rPr>
      </w:pPr>
      <w:r w:rsidRPr="00132A3A">
        <w:rPr>
          <w:rFonts w:ascii="Courier New" w:hAnsi="Courier New" w:cs="Courier New"/>
          <w:color w:val="2B91AF"/>
          <w:sz w:val="20"/>
          <w:szCs w:val="20"/>
        </w:rPr>
        <w:t>string</w:t>
      </w:r>
      <w:r w:rsidRPr="00C05013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makePostfix</w:t>
      </w:r>
      <w:r w:rsidRPr="00C05013">
        <w:rPr>
          <w:rFonts w:ascii="Courier New" w:hAnsi="Courier New" w:cs="Courier New"/>
          <w:color w:val="000000"/>
          <w:sz w:val="20"/>
          <w:szCs w:val="20"/>
          <w:lang w:val="ru-RU"/>
        </w:rPr>
        <w:t>(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string</w:t>
      </w:r>
      <w:r w:rsidRPr="00C05013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s</w:t>
      </w:r>
      <w:r w:rsidRPr="00C05013">
        <w:rPr>
          <w:rFonts w:ascii="Courier New" w:hAnsi="Courier New" w:cs="Courier New"/>
          <w:color w:val="000000"/>
          <w:sz w:val="20"/>
          <w:szCs w:val="20"/>
          <w:lang w:val="ru-RU"/>
        </w:rPr>
        <w:t>)</w:t>
      </w:r>
      <w:r w:rsidR="00C05013" w:rsidRPr="00C05013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="00C05013" w:rsidRPr="00132A3A">
        <w:rPr>
          <w:rFonts w:ascii="Courier New" w:hAnsi="Courier New" w:cs="Courier New"/>
          <w:color w:val="008000"/>
          <w:sz w:val="20"/>
          <w:szCs w:val="20"/>
          <w:lang w:val="ru-RU"/>
        </w:rPr>
        <w:t>//</w:t>
      </w:r>
      <w:r w:rsidR="00C05013">
        <w:rPr>
          <w:rFonts w:ascii="Courier New" w:hAnsi="Courier New" w:cs="Courier New"/>
          <w:color w:val="008000"/>
          <w:sz w:val="20"/>
          <w:szCs w:val="20"/>
          <w:lang w:val="ru-RU"/>
        </w:rPr>
        <w:t xml:space="preserve">образовать постфиксную запись из </w:t>
      </w:r>
      <w:r w:rsidR="00B62686">
        <w:rPr>
          <w:rFonts w:ascii="Courier New" w:hAnsi="Courier New" w:cs="Courier New"/>
          <w:color w:val="008000"/>
          <w:sz w:val="20"/>
          <w:szCs w:val="20"/>
          <w:lang w:val="ru-RU"/>
        </w:rPr>
        <w:t>данной</w:t>
      </w:r>
    </w:p>
    <w:p w14:paraId="4C6CA1FD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7E8F3428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stack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&lt;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char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&gt; stackOps;</w:t>
      </w:r>
    </w:p>
    <w:p w14:paraId="56D0ED26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string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postfix = </w:t>
      </w:r>
      <w:r w:rsidRPr="00132A3A">
        <w:rPr>
          <w:rFonts w:ascii="Courier New" w:hAnsi="Courier New" w:cs="Courier New"/>
          <w:sz w:val="20"/>
          <w:szCs w:val="20"/>
        </w:rPr>
        <w:t>""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826A625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No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* a, * b;</w:t>
      </w:r>
    </w:p>
    <w:p w14:paraId="6DC09D06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No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* c =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nullptr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; </w:t>
      </w:r>
    </w:p>
    <w:p w14:paraId="1154E93E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</w:p>
    <w:p w14:paraId="01849EF5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for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int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i = 0; i &lt;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s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.length(); i++)</w:t>
      </w:r>
    </w:p>
    <w:p w14:paraId="57D2CFA8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14:paraId="4D7531C7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if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((!isBracket(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s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[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i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]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) &amp;&amp; (!isOperator(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s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[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i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]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))</w:t>
      </w:r>
    </w:p>
    <w:p w14:paraId="24038B1E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    postfix 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+=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s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[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i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]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6FCBFFC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</w:p>
    <w:p w14:paraId="195E0855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if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(isOperator(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s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[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i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]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)) </w:t>
      </w:r>
    </w:p>
    <w:p w14:paraId="477259EE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    stackOps.push(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s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[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i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]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8F0CA05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if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132A3A">
        <w:rPr>
          <w:rFonts w:ascii="Courier New" w:hAnsi="Courier New" w:cs="Courier New"/>
          <w:color w:val="808080"/>
          <w:sz w:val="20"/>
          <w:szCs w:val="20"/>
        </w:rPr>
        <w:t>s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[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i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]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== </w:t>
      </w:r>
      <w:r w:rsidRPr="00132A3A">
        <w:rPr>
          <w:rFonts w:ascii="Courier New" w:hAnsi="Courier New" w:cs="Courier New"/>
          <w:sz w:val="20"/>
          <w:szCs w:val="20"/>
        </w:rPr>
        <w:t>')'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1882CB08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{</w:t>
      </w:r>
    </w:p>
    <w:p w14:paraId="6CB3A1A2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    postfix </w:t>
      </w:r>
      <w:r w:rsidRPr="00132A3A">
        <w:rPr>
          <w:rFonts w:ascii="Courier New" w:hAnsi="Courier New" w:cs="Courier New"/>
          <w:color w:val="008080"/>
          <w:sz w:val="20"/>
          <w:szCs w:val="20"/>
        </w:rPr>
        <w:t>+=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stackOps.top();</w:t>
      </w:r>
    </w:p>
    <w:p w14:paraId="424CB8BD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    stackOps.pop();</w:t>
      </w:r>
    </w:p>
    <w:p w14:paraId="1458124A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14:paraId="11C25C61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685EB141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0000FF"/>
          <w:sz w:val="20"/>
          <w:szCs w:val="20"/>
        </w:rPr>
        <w:t>return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postfix;</w:t>
      </w:r>
    </w:p>
    <w:p w14:paraId="399A4718" w14:textId="54EBB0BA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EA6364A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FF"/>
          <w:sz w:val="20"/>
          <w:szCs w:val="20"/>
        </w:rPr>
        <w:t>int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main()</w:t>
      </w:r>
    </w:p>
    <w:p w14:paraId="797D952A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1079A3AC" w14:textId="75EF49FA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setlocale(</w:t>
      </w:r>
      <w:r w:rsidRPr="00132A3A">
        <w:rPr>
          <w:rFonts w:ascii="Courier New" w:hAnsi="Courier New" w:cs="Courier New"/>
          <w:color w:val="6F008A"/>
          <w:sz w:val="20"/>
          <w:szCs w:val="20"/>
        </w:rPr>
        <w:t>LC_ALL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132A3A">
        <w:rPr>
          <w:rFonts w:ascii="Courier New" w:hAnsi="Courier New" w:cs="Courier New"/>
          <w:sz w:val="20"/>
          <w:szCs w:val="20"/>
        </w:rPr>
        <w:t>"RUSSIAN"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588C86A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string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s = </w:t>
      </w:r>
      <w:r w:rsidRPr="00132A3A">
        <w:rPr>
          <w:rFonts w:ascii="Courier New" w:hAnsi="Courier New" w:cs="Courier New"/>
          <w:sz w:val="20"/>
          <w:szCs w:val="20"/>
        </w:rPr>
        <w:t>"(((1-P)*A)+(B/(C-D)))"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B7D5690" w14:textId="77777777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string</w:t>
      </w: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postfix = makePostfix(s);</w:t>
      </w:r>
    </w:p>
    <w:p w14:paraId="4728EFDF" w14:textId="77F5FB6C" w:rsidR="00132A3A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</w:rPr>
      </w:pPr>
      <w:r w:rsidRPr="00132A3A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32A3A">
        <w:rPr>
          <w:rFonts w:ascii="Courier New" w:hAnsi="Courier New" w:cs="Courier New"/>
          <w:color w:val="2B91AF"/>
          <w:sz w:val="20"/>
          <w:szCs w:val="20"/>
        </w:rPr>
        <w:t>Node</w:t>
      </w:r>
      <w:r w:rsidRPr="00132A3A">
        <w:rPr>
          <w:rFonts w:ascii="Courier New" w:hAnsi="Courier New" w:cs="Courier New"/>
          <w:color w:val="000000"/>
          <w:sz w:val="20"/>
          <w:szCs w:val="20"/>
        </w:rPr>
        <w:t>* tree = makeTree(postfix);</w:t>
      </w:r>
    </w:p>
    <w:p w14:paraId="3E50A361" w14:textId="77777777" w:rsidR="00FD11D9" w:rsidRPr="00FD11D9" w:rsidRDefault="00FD11D9" w:rsidP="00132A3A">
      <w:pPr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FD11D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printTree(tree);</w:t>
      </w:r>
    </w:p>
    <w:p w14:paraId="1BBDCD99" w14:textId="2EE9117D" w:rsidR="00132A3A" w:rsidRPr="00FD11D9" w:rsidRDefault="00132A3A" w:rsidP="00132A3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  <w:r w:rsidRPr="00FD11D9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FD11D9">
        <w:rPr>
          <w:rFonts w:ascii="Courier New" w:hAnsi="Courier New" w:cs="Courier New"/>
          <w:color w:val="0000FF"/>
          <w:sz w:val="20"/>
          <w:szCs w:val="20"/>
        </w:rPr>
        <w:t>return</w:t>
      </w:r>
      <w:r w:rsidRPr="00FD11D9">
        <w:rPr>
          <w:rFonts w:ascii="Courier New" w:hAnsi="Courier New" w:cs="Courier New"/>
          <w:color w:val="000000"/>
          <w:sz w:val="20"/>
          <w:szCs w:val="20"/>
        </w:rPr>
        <w:t xml:space="preserve"> 0;</w:t>
      </w:r>
    </w:p>
    <w:p w14:paraId="2BF80AF6" w14:textId="609EFE14" w:rsidR="00D0395F" w:rsidRPr="00132A3A" w:rsidRDefault="00132A3A" w:rsidP="00132A3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  <w:r w:rsidRPr="00132A3A">
        <w:rPr>
          <w:rFonts w:ascii="Courier New" w:hAnsi="Courier New" w:cs="Courier New"/>
          <w:color w:val="000000"/>
          <w:sz w:val="20"/>
          <w:szCs w:val="20"/>
          <w:lang w:val="ru-RU"/>
        </w:rPr>
        <w:t>}</w:t>
      </w:r>
    </w:p>
    <w:p w14:paraId="694CB0DC" w14:textId="783649EB" w:rsidR="000119BF" w:rsidRPr="007B249E" w:rsidRDefault="000119BF" w:rsidP="00583841">
      <w:pPr>
        <w:pStyle w:val="1"/>
        <w:ind w:left="-709" w:firstLine="567"/>
        <w:rPr>
          <w:rFonts w:ascii="Cascadia Mono" w:hAnsi="Cascadia Mono" w:cs="Cascadia Mono"/>
          <w:b/>
          <w:bCs/>
          <w:color w:val="000000"/>
          <w:sz w:val="19"/>
          <w:szCs w:val="19"/>
          <w:lang w:val="ru-RU"/>
        </w:rPr>
      </w:pPr>
      <w:r w:rsidRPr="007B249E">
        <w:rPr>
          <w:b/>
          <w:bCs/>
          <w:lang w:val="ru-RU"/>
        </w:rPr>
        <w:lastRenderedPageBreak/>
        <w:t>ИНСТРУКЦИЯ</w:t>
      </w:r>
      <w:r w:rsidRPr="007B249E">
        <w:rPr>
          <w:b/>
          <w:bCs/>
          <w:spacing w:val="1"/>
          <w:lang w:val="ru-RU"/>
        </w:rPr>
        <w:t xml:space="preserve"> </w:t>
      </w:r>
      <w:r w:rsidRPr="007B249E">
        <w:rPr>
          <w:b/>
          <w:bCs/>
          <w:lang w:val="ru-RU"/>
        </w:rPr>
        <w:t>ПОЛЬЗОВАТЕЛЯ</w:t>
      </w:r>
      <w:r w:rsidR="003D1AB0" w:rsidRPr="007B249E">
        <w:rPr>
          <w:b/>
          <w:bCs/>
          <w:lang w:val="ru-RU"/>
        </w:rPr>
        <w:br/>
      </w:r>
      <w:r w:rsidR="00614AA4" w:rsidRPr="007B249E">
        <w:rPr>
          <w:b/>
          <w:bCs/>
          <w:lang w:val="ru-RU"/>
        </w:rPr>
        <w:br/>
      </w:r>
    </w:p>
    <w:p w14:paraId="71FCC3F6" w14:textId="1A540E82" w:rsidR="00A3298A" w:rsidRPr="00B279CF" w:rsidRDefault="009C557C" w:rsidP="00C172ED">
      <w:pPr>
        <w:spacing w:line="360" w:lineRule="auto"/>
        <w:ind w:left="-709" w:firstLine="567"/>
        <w:jc w:val="both"/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Pr="00C476C9">
        <w:rPr>
          <w:spacing w:val="-14"/>
          <w:lang w:val="ru-RU"/>
        </w:rPr>
        <w:t xml:space="preserve"> </w:t>
      </w:r>
      <w:r w:rsidRPr="00C476C9">
        <w:rPr>
          <w:spacing w:val="-1"/>
          <w:lang w:val="ru-RU"/>
        </w:rPr>
        <w:t>предназначена</w:t>
      </w:r>
      <w:r w:rsidRPr="00C476C9">
        <w:rPr>
          <w:spacing w:val="-13"/>
          <w:lang w:val="ru-RU"/>
        </w:rPr>
        <w:t xml:space="preserve"> </w:t>
      </w:r>
      <w:r>
        <w:rPr>
          <w:lang w:val="ru-RU"/>
        </w:rPr>
        <w:t xml:space="preserve">для </w:t>
      </w:r>
      <w:r w:rsidR="00C172ED">
        <w:rPr>
          <w:lang w:val="ru-RU"/>
        </w:rPr>
        <w:t>того, чтобы</w:t>
      </w:r>
      <w:r w:rsidR="00FF09EA">
        <w:rPr>
          <w:lang w:val="ru-RU"/>
        </w:rPr>
        <w:t xml:space="preserve"> из выражения</w:t>
      </w:r>
      <w:r w:rsidR="00C172ED">
        <w:rPr>
          <w:lang w:val="ru-RU"/>
        </w:rPr>
        <w:t xml:space="preserve"> </w:t>
      </w:r>
      <w:r w:rsidR="00FF09EA" w:rsidRPr="00FF09EA">
        <w:rPr>
          <w:szCs w:val="28"/>
          <w:lang w:val="ru-RU"/>
        </w:rPr>
        <w:t>((1</w:t>
      </w:r>
      <w:r w:rsidR="00FF09EA">
        <w:rPr>
          <w:szCs w:val="28"/>
          <w:lang w:val="ru-RU"/>
        </w:rPr>
        <w:t xml:space="preserve"> </w:t>
      </w:r>
      <w:r w:rsidR="00361E68" w:rsidRPr="00361E68">
        <w:rPr>
          <w:lang w:val="ru-RU"/>
        </w:rPr>
        <w:t>–</w:t>
      </w:r>
      <w:r w:rsidR="00361E68" w:rsidRPr="00361E68">
        <w:rPr>
          <w:lang w:val="ru-RU"/>
        </w:rPr>
        <w:t xml:space="preserve"> </w:t>
      </w:r>
      <w:r w:rsidR="008E1133">
        <w:rPr>
          <w:szCs w:val="28"/>
        </w:rPr>
        <w:t>P</w:t>
      </w:r>
      <w:r w:rsidR="00FF09EA" w:rsidRPr="00FF09EA">
        <w:rPr>
          <w:szCs w:val="28"/>
          <w:lang w:val="ru-RU"/>
        </w:rPr>
        <w:t>)*</w:t>
      </w:r>
      <w:r w:rsidR="00FF09EA">
        <w:rPr>
          <w:szCs w:val="28"/>
        </w:rPr>
        <w:t>A</w:t>
      </w:r>
      <w:r w:rsidR="00FF09EA">
        <w:rPr>
          <w:szCs w:val="28"/>
          <w:lang w:val="ru-RU"/>
        </w:rPr>
        <w:t xml:space="preserve"> </w:t>
      </w:r>
      <w:r w:rsidR="00FF09EA" w:rsidRPr="00FF09EA">
        <w:rPr>
          <w:szCs w:val="28"/>
          <w:lang w:val="ru-RU"/>
        </w:rPr>
        <w:t>+</w:t>
      </w:r>
      <w:r w:rsidR="00FF09EA">
        <w:rPr>
          <w:szCs w:val="28"/>
          <w:lang w:val="ru-RU"/>
        </w:rPr>
        <w:t xml:space="preserve"> </w:t>
      </w:r>
      <w:r w:rsidR="00FF09EA">
        <w:rPr>
          <w:szCs w:val="28"/>
        </w:rPr>
        <w:t>B</w:t>
      </w:r>
      <w:r w:rsidR="00FF09EA" w:rsidRPr="00FF09EA">
        <w:rPr>
          <w:szCs w:val="28"/>
          <w:lang w:val="ru-RU"/>
        </w:rPr>
        <w:t>/(</w:t>
      </w:r>
      <w:r w:rsidR="00FF09EA">
        <w:rPr>
          <w:szCs w:val="28"/>
        </w:rPr>
        <w:t>C</w:t>
      </w:r>
      <w:r w:rsidR="00FF09EA">
        <w:rPr>
          <w:szCs w:val="28"/>
          <w:lang w:val="ru-RU"/>
        </w:rPr>
        <w:t xml:space="preserve"> </w:t>
      </w:r>
      <w:r w:rsidR="00361E68" w:rsidRPr="00361E68">
        <w:rPr>
          <w:lang w:val="ru-RU"/>
        </w:rPr>
        <w:t>–</w:t>
      </w:r>
      <w:r w:rsidR="00361E68" w:rsidRPr="00361E68">
        <w:rPr>
          <w:lang w:val="ru-RU"/>
        </w:rPr>
        <w:t xml:space="preserve"> </w:t>
      </w:r>
      <w:r w:rsidR="00FF09EA">
        <w:rPr>
          <w:szCs w:val="28"/>
        </w:rPr>
        <w:t>D</w:t>
      </w:r>
      <w:r w:rsidR="00FF09EA" w:rsidRPr="00FF09EA">
        <w:rPr>
          <w:szCs w:val="28"/>
          <w:lang w:val="ru-RU"/>
        </w:rPr>
        <w:t>))</w:t>
      </w:r>
      <w:r w:rsidR="00FF09EA">
        <w:rPr>
          <w:szCs w:val="28"/>
          <w:lang w:val="ru-RU"/>
        </w:rPr>
        <w:t xml:space="preserve"> получать бинарное дерево.</w:t>
      </w:r>
      <w:r w:rsidR="008D5EBB">
        <w:rPr>
          <w:szCs w:val="28"/>
          <w:lang w:val="ru-RU"/>
        </w:rPr>
        <w:t xml:space="preserve"> Вводить в программу ничего не требуется, поскольку выражение уже задано. Программа производит необходимые вычисления и выводит полученное дерево.</w:t>
      </w:r>
      <w:r w:rsidR="002B6727">
        <w:rPr>
          <w:szCs w:val="28"/>
          <w:lang w:val="ru-RU"/>
        </w:rPr>
        <w:tab/>
      </w:r>
      <w:r w:rsidR="00BA1F90">
        <w:rPr>
          <w:szCs w:val="28"/>
          <w:lang w:val="ru-RU"/>
        </w:rPr>
        <w:br/>
      </w:r>
    </w:p>
    <w:p w14:paraId="6FB09BEA" w14:textId="68F06863" w:rsidR="000D0CC1" w:rsidRPr="007B249E" w:rsidRDefault="000D0CC1" w:rsidP="00583841">
      <w:pPr>
        <w:pStyle w:val="1"/>
        <w:ind w:left="-709" w:firstLine="567"/>
        <w:rPr>
          <w:rFonts w:eastAsia="Times New Roman" w:cs="Times New Roman"/>
          <w:b/>
          <w:bCs/>
          <w:lang w:val="ru-RU"/>
        </w:rPr>
      </w:pPr>
      <w:r w:rsidRPr="007B249E">
        <w:rPr>
          <w:b/>
          <w:bCs/>
          <w:spacing w:val="-1"/>
          <w:lang w:val="ru-RU"/>
        </w:rPr>
        <w:t>ИНСТРУКЦИЯ</w:t>
      </w:r>
      <w:r w:rsidRPr="007B249E">
        <w:rPr>
          <w:b/>
          <w:bCs/>
          <w:spacing w:val="1"/>
          <w:lang w:val="ru-RU"/>
        </w:rPr>
        <w:t xml:space="preserve"> </w:t>
      </w:r>
      <w:r w:rsidRPr="007B249E">
        <w:rPr>
          <w:b/>
          <w:bCs/>
          <w:lang w:val="ru-RU"/>
        </w:rPr>
        <w:t>ПРОГРАММИСТА</w:t>
      </w:r>
      <w:r w:rsidR="007B249E">
        <w:rPr>
          <w:b/>
          <w:bCs/>
          <w:lang w:val="ru-RU"/>
        </w:rPr>
        <w:br/>
      </w:r>
    </w:p>
    <w:p w14:paraId="3165DD21" w14:textId="6234ED37" w:rsidR="009C08FC" w:rsidRPr="00C172ED" w:rsidRDefault="000F69C1" w:rsidP="00C330BA">
      <w:pPr>
        <w:spacing w:before="160" w:line="360" w:lineRule="auto"/>
        <w:ind w:left="-709" w:right="111" w:firstLine="567"/>
        <w:jc w:val="both"/>
        <w:rPr>
          <w:spacing w:val="2"/>
          <w:lang w:val="ru-RU"/>
        </w:rPr>
      </w:pPr>
      <w:r>
        <w:rPr>
          <w:spacing w:val="-1"/>
          <w:lang w:val="ru-RU"/>
        </w:rPr>
        <w:t>С</w:t>
      </w:r>
      <w:r w:rsidR="000D0CC1" w:rsidRPr="00C476C9">
        <w:rPr>
          <w:spacing w:val="-1"/>
          <w:lang w:val="ru-RU"/>
        </w:rPr>
        <w:t>труктур</w:t>
      </w:r>
      <w:r w:rsidR="006B70F8">
        <w:rPr>
          <w:spacing w:val="-1"/>
          <w:lang w:val="ru-RU"/>
        </w:rPr>
        <w:t>ы</w:t>
      </w:r>
      <w:r w:rsidR="000D0CC1" w:rsidRPr="00C476C9">
        <w:rPr>
          <w:lang w:val="ru-RU"/>
        </w:rPr>
        <w:t xml:space="preserve"> </w:t>
      </w:r>
      <w:r w:rsidR="000D0CC1" w:rsidRPr="00C476C9">
        <w:rPr>
          <w:spacing w:val="-1"/>
          <w:lang w:val="ru-RU"/>
        </w:rPr>
        <w:t>данных</w:t>
      </w:r>
      <w:r w:rsidR="00C172ED" w:rsidRPr="00C172ED">
        <w:rPr>
          <w:spacing w:val="-1"/>
          <w:lang w:val="ru-RU"/>
        </w:rPr>
        <w:t>,</w:t>
      </w:r>
      <w:r w:rsidR="000D0CC1" w:rsidRPr="00C476C9">
        <w:rPr>
          <w:spacing w:val="-4"/>
          <w:lang w:val="ru-RU"/>
        </w:rPr>
        <w:t xml:space="preserve"> </w:t>
      </w:r>
      <w:r w:rsidR="000D0CC1" w:rsidRPr="00C476C9">
        <w:rPr>
          <w:spacing w:val="-1"/>
          <w:lang w:val="ru-RU"/>
        </w:rPr>
        <w:t>используем</w:t>
      </w:r>
      <w:r w:rsidR="006B70F8">
        <w:rPr>
          <w:spacing w:val="-1"/>
          <w:lang w:val="ru-RU"/>
        </w:rPr>
        <w:t>ые</w:t>
      </w:r>
      <w:r w:rsidR="000D0CC1" w:rsidRPr="00C476C9">
        <w:rPr>
          <w:spacing w:val="1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программе, приведен</w:t>
      </w:r>
      <w:r w:rsidR="006B70F8">
        <w:rPr>
          <w:spacing w:val="-1"/>
          <w:lang w:val="ru-RU"/>
        </w:rPr>
        <w:t>ы</w:t>
      </w:r>
      <w:r w:rsidR="000D0CC1" w:rsidRPr="00C476C9">
        <w:rPr>
          <w:spacing w:val="-3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таблиц</w:t>
      </w:r>
      <w:r w:rsidR="00C076C2">
        <w:rPr>
          <w:spacing w:val="-1"/>
          <w:lang w:val="ru-RU"/>
        </w:rPr>
        <w:t>ах</w:t>
      </w:r>
      <w:r w:rsidR="000D0CC1" w:rsidRPr="00C476C9">
        <w:rPr>
          <w:lang w:val="ru-RU"/>
        </w:rPr>
        <w:t xml:space="preserve"> </w:t>
      </w:r>
      <w:r w:rsidR="000D0CC1" w:rsidRPr="00C476C9">
        <w:rPr>
          <w:spacing w:val="2"/>
          <w:lang w:val="ru-RU"/>
        </w:rPr>
        <w:t>1</w:t>
      </w:r>
      <w:r w:rsidR="00C076C2">
        <w:rPr>
          <w:spacing w:val="2"/>
          <w:lang w:val="ru-RU"/>
        </w:rPr>
        <w:t>-2</w:t>
      </w:r>
      <w:r w:rsidR="000D0CC1" w:rsidRPr="00C476C9">
        <w:rPr>
          <w:spacing w:val="2"/>
          <w:lang w:val="ru-RU"/>
        </w:rPr>
        <w:t>.</w:t>
      </w:r>
      <w:r w:rsidR="00EC3BFE">
        <w:rPr>
          <w:spacing w:val="2"/>
          <w:lang w:val="ru-RU"/>
        </w:rPr>
        <w:t xml:space="preserve"> </w:t>
      </w:r>
    </w:p>
    <w:p w14:paraId="250A3D3D" w14:textId="017C962C" w:rsidR="000D0CC1" w:rsidRPr="00EB44F1" w:rsidRDefault="000D0CC1" w:rsidP="00583841">
      <w:pPr>
        <w:spacing w:before="160" w:line="360" w:lineRule="auto"/>
        <w:ind w:left="-709" w:right="111" w:firstLine="567"/>
        <w:jc w:val="both"/>
        <w:rPr>
          <w:spacing w:val="-12"/>
          <w:szCs w:val="28"/>
          <w:lang w:val="ru-RU"/>
        </w:rPr>
      </w:pP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CD4237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CD4237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-574" w:type="dxa"/>
        <w:tblLayout w:type="fixed"/>
        <w:tblLook w:val="01E0" w:firstRow="1" w:lastRow="1" w:firstColumn="1" w:lastColumn="1" w:noHBand="0" w:noVBand="0"/>
      </w:tblPr>
      <w:tblGrid>
        <w:gridCol w:w="2150"/>
        <w:gridCol w:w="3828"/>
        <w:gridCol w:w="3652"/>
      </w:tblGrid>
      <w:tr w:rsidR="000D0CC1" w14:paraId="184DE2FD" w14:textId="77777777" w:rsidTr="00BC57A3">
        <w:trPr>
          <w:trHeight w:hRule="exact" w:val="567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Pr="001D405E" w:rsidRDefault="000D0CC1" w:rsidP="00583841">
            <w:pPr>
              <w:pStyle w:val="TableParagraph"/>
              <w:spacing w:before="1"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9752460" w:rsidR="000D0CC1" w:rsidRPr="001D405E" w:rsidRDefault="000D0CC1" w:rsidP="00583841">
            <w:pPr>
              <w:pStyle w:val="TableParagraph"/>
              <w:spacing w:before="1"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r w:rsidR="001D405E" w:rsidRPr="001D405E">
              <w:rPr>
                <w:rFonts w:ascii="Times New Roman" w:hAnsi="Times New Roman"/>
                <w:b/>
                <w:spacing w:val="-1"/>
                <w:sz w:val="28"/>
                <w:lang w:val="ru-RU"/>
              </w:rPr>
              <w:t xml:space="preserve"> (класс)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Pr="001D405E" w:rsidRDefault="000D0CC1" w:rsidP="0035424C">
            <w:pPr>
              <w:pStyle w:val="TableParagraph"/>
              <w:spacing w:before="1" w:line="360" w:lineRule="auto"/>
              <w:ind w:left="117" w:hanging="14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6D5244" w:rsidRPr="008D5A78" w14:paraId="15E5337B" w14:textId="77777777" w:rsidTr="00C05E46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B76303" w14:textId="28C42AF1" w:rsidR="006D5244" w:rsidRPr="00DC26A1" w:rsidRDefault="00B279CF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eastAsia="Times New Roman" w:hAnsi="Courier New" w:cs="Courier New"/>
                <w:sz w:val="20"/>
                <w:szCs w:val="20"/>
                <w:lang w:val="ru-RU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s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5E4BA5" w14:textId="68E5DD0A" w:rsidR="006D5244" w:rsidRPr="00B279CF" w:rsidRDefault="00B279CF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eastAsia="Times New Roman" w:hAnsi="Courier New" w:cs="Courier New"/>
                <w:sz w:val="20"/>
                <w:szCs w:val="20"/>
                <w:lang w:val="ru-RU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string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388E5CF" w14:textId="007353D5" w:rsidR="006D5244" w:rsidRPr="008B569B" w:rsidRDefault="00B279CF" w:rsidP="001D0E49">
            <w:pPr>
              <w:pStyle w:val="TableParagraph"/>
              <w:ind w:left="117" w:right="122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Данное выражение</w:t>
            </w:r>
          </w:p>
        </w:tc>
      </w:tr>
      <w:tr w:rsidR="001445E7" w:rsidRPr="008D5A78" w14:paraId="28CB6599" w14:textId="77777777" w:rsidTr="00C05E46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1B3FD5" w14:textId="1F09860B" w:rsidR="001445E7" w:rsidRPr="00DC26A1" w:rsidRDefault="00B279CF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postfix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6C8C7F" w14:textId="161F38AC" w:rsidR="001445E7" w:rsidRPr="00DC26A1" w:rsidRDefault="00B279CF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string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56C4DE" w14:textId="094DF901" w:rsidR="001445E7" w:rsidRPr="00B279CF" w:rsidRDefault="00B279CF" w:rsidP="001D0E49">
            <w:pPr>
              <w:pStyle w:val="TableParagraph"/>
              <w:ind w:left="117"/>
              <w:rPr>
                <w:rFonts w:ascii="Times New Roman" w:hAnsi="Times New Roman" w:cs="Times New Roman"/>
                <w:spacing w:val="-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Постфиксная запись выражения</w:t>
            </w:r>
          </w:p>
        </w:tc>
      </w:tr>
      <w:tr w:rsidR="00D33ED2" w:rsidRPr="001D0E49" w14:paraId="09651DD9" w14:textId="77777777" w:rsidTr="00C05E46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FF1CB8" w14:textId="323C4556" w:rsidR="00D33ED2" w:rsidRPr="00DC26A1" w:rsidRDefault="00B279CF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tree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FD867A" w14:textId="054F0C5C" w:rsidR="00D33ED2" w:rsidRPr="00B279CF" w:rsidRDefault="00B279CF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Node*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1CC2AD" w14:textId="7A83079A" w:rsidR="00D33ED2" w:rsidRPr="008B569B" w:rsidRDefault="00B279CF" w:rsidP="001D0E49">
            <w:pPr>
              <w:pStyle w:val="TableParagraph"/>
              <w:ind w:left="11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Полученное дерево</w:t>
            </w:r>
          </w:p>
        </w:tc>
      </w:tr>
    </w:tbl>
    <w:p w14:paraId="74D00D8D" w14:textId="77777777" w:rsidR="00B279CF" w:rsidRPr="002509A4" w:rsidRDefault="00B279CF" w:rsidP="00C172ED">
      <w:pPr>
        <w:pStyle w:val="Default"/>
        <w:spacing w:line="360" w:lineRule="auto"/>
        <w:rPr>
          <w:sz w:val="28"/>
          <w:szCs w:val="28"/>
        </w:rPr>
      </w:pPr>
    </w:p>
    <w:p w14:paraId="77F434E7" w14:textId="335A4C16" w:rsidR="00BA1F90" w:rsidRDefault="00C172ED" w:rsidP="00C172ED">
      <w:pPr>
        <w:pStyle w:val="Default"/>
        <w:spacing w:line="360" w:lineRule="auto"/>
        <w:rPr>
          <w:sz w:val="28"/>
          <w:szCs w:val="28"/>
        </w:rPr>
      </w:pPr>
      <w:r w:rsidRPr="002509A4">
        <w:rPr>
          <w:sz w:val="28"/>
          <w:szCs w:val="28"/>
        </w:rPr>
        <w:tab/>
      </w:r>
      <w:r>
        <w:rPr>
          <w:sz w:val="28"/>
          <w:szCs w:val="28"/>
        </w:rPr>
        <w:t xml:space="preserve">Для </w:t>
      </w:r>
      <w:r w:rsidR="00C076C2">
        <w:rPr>
          <w:sz w:val="28"/>
          <w:szCs w:val="28"/>
        </w:rPr>
        <w:t>хранения узла бинарного дерева</w:t>
      </w:r>
      <w:r>
        <w:rPr>
          <w:sz w:val="28"/>
          <w:szCs w:val="28"/>
        </w:rPr>
        <w:t xml:space="preserve"> была создана </w:t>
      </w:r>
      <w:r w:rsidR="00DB2397">
        <w:rPr>
          <w:sz w:val="28"/>
          <w:szCs w:val="28"/>
        </w:rPr>
        <w:t xml:space="preserve">вспомогательная </w:t>
      </w:r>
      <w:r>
        <w:rPr>
          <w:sz w:val="28"/>
          <w:szCs w:val="28"/>
        </w:rPr>
        <w:t xml:space="preserve">структура </w:t>
      </w:r>
      <w:r w:rsidR="00C076C2">
        <w:rPr>
          <w:sz w:val="28"/>
          <w:szCs w:val="28"/>
          <w:lang w:val="en-US"/>
        </w:rPr>
        <w:t>Node</w:t>
      </w:r>
      <w:r w:rsidR="00C076C2" w:rsidRPr="00C076C2">
        <w:rPr>
          <w:sz w:val="28"/>
          <w:szCs w:val="28"/>
        </w:rPr>
        <w:t>,</w:t>
      </w:r>
      <w:r>
        <w:rPr>
          <w:sz w:val="28"/>
          <w:szCs w:val="28"/>
        </w:rPr>
        <w:t xml:space="preserve"> описание которой представлено в таблице </w:t>
      </w:r>
      <w:r w:rsidR="00C076C2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14:paraId="4B586215" w14:textId="3FCDF467" w:rsidR="00C172ED" w:rsidRPr="00E31AF8" w:rsidRDefault="00C172ED" w:rsidP="00C172ED">
      <w:pPr>
        <w:spacing w:before="160" w:line="360" w:lineRule="auto"/>
        <w:ind w:left="142" w:right="111" w:hanging="142"/>
        <w:jc w:val="both"/>
        <w:rPr>
          <w:spacing w:val="-12"/>
          <w:sz w:val="24"/>
          <w:szCs w:val="24"/>
          <w:lang w:val="ru-RU"/>
        </w:rPr>
      </w:pPr>
      <w:r w:rsidRPr="00E31AF8">
        <w:rPr>
          <w:spacing w:val="-1"/>
          <w:sz w:val="24"/>
          <w:szCs w:val="20"/>
          <w:lang w:val="ru-RU"/>
        </w:rPr>
        <w:t xml:space="preserve">Таблица </w:t>
      </w:r>
      <w:r w:rsidR="00C076C2">
        <w:rPr>
          <w:sz w:val="24"/>
          <w:szCs w:val="20"/>
          <w:lang w:val="ru-RU"/>
        </w:rPr>
        <w:t>2</w:t>
      </w:r>
      <w:r w:rsidRPr="00E31AF8">
        <w:rPr>
          <w:sz w:val="24"/>
          <w:szCs w:val="20"/>
          <w:lang w:val="ru-RU"/>
        </w:rPr>
        <w:t xml:space="preserve"> – Описание разработанной структуры </w:t>
      </w:r>
      <w:r w:rsidRPr="00C172ED">
        <w:rPr>
          <w:sz w:val="24"/>
          <w:szCs w:val="20"/>
        </w:rPr>
        <w:t>Node</w:t>
      </w:r>
    </w:p>
    <w:tbl>
      <w:tblPr>
        <w:tblStyle w:val="a9"/>
        <w:tblW w:w="0" w:type="auto"/>
        <w:tblInd w:w="-572" w:type="dxa"/>
        <w:tblLook w:val="04A0" w:firstRow="1" w:lastRow="0" w:firstColumn="1" w:lastColumn="0" w:noHBand="0" w:noVBand="1"/>
      </w:tblPr>
      <w:tblGrid>
        <w:gridCol w:w="3581"/>
        <w:gridCol w:w="6049"/>
      </w:tblGrid>
      <w:tr w:rsidR="00C172ED" w14:paraId="575C18B2" w14:textId="77777777" w:rsidTr="00714F17">
        <w:tc>
          <w:tcPr>
            <w:tcW w:w="9630" w:type="dxa"/>
            <w:gridSpan w:val="2"/>
          </w:tcPr>
          <w:p w14:paraId="18B79F04" w14:textId="77777777" w:rsidR="00C172ED" w:rsidRPr="00216F11" w:rsidRDefault="00C172ED" w:rsidP="00E77B97">
            <w:pPr>
              <w:pStyle w:val="Default"/>
              <w:spacing w:line="360" w:lineRule="auto"/>
              <w:jc w:val="center"/>
              <w:rPr>
                <w:rFonts w:ascii="Courier New" w:hAnsi="Courier New" w:cs="Courier New"/>
                <w:lang w:val="en-US"/>
              </w:rPr>
            </w:pPr>
            <w:r w:rsidRPr="00216F11">
              <w:rPr>
                <w:rFonts w:ascii="Courier New" w:hAnsi="Courier New" w:cs="Courier New"/>
                <w:color w:val="0000FF"/>
              </w:rPr>
              <w:t>struct</w:t>
            </w:r>
            <w:r w:rsidRPr="00216F11">
              <w:rPr>
                <w:rFonts w:ascii="Courier New" w:hAnsi="Courier New" w:cs="Courier New"/>
              </w:rPr>
              <w:t xml:space="preserve"> </w:t>
            </w:r>
            <w:r w:rsidRPr="00216F11">
              <w:rPr>
                <w:rFonts w:ascii="Courier New" w:hAnsi="Courier New" w:cs="Courier New"/>
                <w:color w:val="2B91AF"/>
              </w:rPr>
              <w:t>Node</w:t>
            </w:r>
          </w:p>
        </w:tc>
      </w:tr>
      <w:tr w:rsidR="00C172ED" w:rsidRPr="00D0395F" w14:paraId="53A029F3" w14:textId="77777777" w:rsidTr="00714F17">
        <w:tc>
          <w:tcPr>
            <w:tcW w:w="9630" w:type="dxa"/>
            <w:gridSpan w:val="2"/>
          </w:tcPr>
          <w:p w14:paraId="032C4001" w14:textId="77777777" w:rsidR="00C172ED" w:rsidRPr="00EF6F0B" w:rsidRDefault="00C172ED" w:rsidP="00E77B97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EF6F0B">
              <w:rPr>
                <w:b/>
                <w:bCs/>
                <w:color w:val="000000" w:themeColor="text1"/>
              </w:rPr>
              <w:t>Поля/свойства (элементы данных) структуры</w:t>
            </w:r>
          </w:p>
        </w:tc>
      </w:tr>
      <w:tr w:rsidR="00C172ED" w14:paraId="353C88B1" w14:textId="77777777" w:rsidTr="00714F17">
        <w:tc>
          <w:tcPr>
            <w:tcW w:w="3581" w:type="dxa"/>
          </w:tcPr>
          <w:p w14:paraId="427622FA" w14:textId="77777777" w:rsidR="00C172ED" w:rsidRPr="00637A49" w:rsidRDefault="00C172ED" w:rsidP="00E77B97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6049" w:type="dxa"/>
          </w:tcPr>
          <w:p w14:paraId="4928972E" w14:textId="77777777" w:rsidR="00C172ED" w:rsidRPr="00637A49" w:rsidRDefault="00C172ED" w:rsidP="00E77B97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C172ED" w:rsidRPr="00D0395F" w14:paraId="7D76E5BA" w14:textId="77777777" w:rsidTr="00714F17">
        <w:tc>
          <w:tcPr>
            <w:tcW w:w="3581" w:type="dxa"/>
          </w:tcPr>
          <w:p w14:paraId="6E54C4FE" w14:textId="35101216" w:rsidR="00C172ED" w:rsidRPr="00C076C2" w:rsidRDefault="00C076C2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  <w:t>char</w:t>
            </w:r>
            <w:r w:rsidR="00C172ED" w:rsidRPr="00C53135"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ata</w:t>
            </w:r>
          </w:p>
        </w:tc>
        <w:tc>
          <w:tcPr>
            <w:tcW w:w="6049" w:type="dxa"/>
          </w:tcPr>
          <w:p w14:paraId="4516242F" w14:textId="77777777" w:rsidR="00C172ED" w:rsidRPr="00637A49" w:rsidRDefault="00C172ED" w:rsidP="00E77B97">
            <w:pPr>
              <w:pStyle w:val="Default"/>
              <w:spacing w:line="360" w:lineRule="auto"/>
            </w:pPr>
            <w:r>
              <w:t>Значение, которое хранится в узле</w:t>
            </w:r>
          </w:p>
        </w:tc>
      </w:tr>
      <w:tr w:rsidR="00C172ED" w:rsidRPr="00D0395F" w14:paraId="108A7402" w14:textId="77777777" w:rsidTr="00714F17">
        <w:tc>
          <w:tcPr>
            <w:tcW w:w="3581" w:type="dxa"/>
          </w:tcPr>
          <w:p w14:paraId="55581BC9" w14:textId="58D4E61A" w:rsidR="00C172ED" w:rsidRPr="00C53135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53135">
              <w:rPr>
                <w:rFonts w:ascii="Courier New" w:hAnsi="Courier New" w:cs="Courier New"/>
                <w:color w:val="2B91AF"/>
                <w:sz w:val="20"/>
                <w:szCs w:val="20"/>
              </w:rPr>
              <w:t>Node</w:t>
            </w:r>
            <w:r w:rsidRPr="00C53135">
              <w:rPr>
                <w:rFonts w:ascii="Courier New" w:hAnsi="Courier New" w:cs="Courier New"/>
                <w:sz w:val="20"/>
                <w:szCs w:val="20"/>
              </w:rPr>
              <w:t>*</w:t>
            </w:r>
            <w:r w:rsidRPr="00C53135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="00C076C2">
              <w:rPr>
                <w:rFonts w:ascii="Courier New" w:hAnsi="Courier New" w:cs="Courier New"/>
                <w:sz w:val="20"/>
                <w:szCs w:val="20"/>
                <w:lang w:val="en-US"/>
              </w:rPr>
              <w:t>left</w:t>
            </w:r>
          </w:p>
        </w:tc>
        <w:tc>
          <w:tcPr>
            <w:tcW w:w="6049" w:type="dxa"/>
          </w:tcPr>
          <w:p w14:paraId="302EDABE" w14:textId="38BBC165" w:rsidR="00C172ED" w:rsidRDefault="00C172ED" w:rsidP="00E77B97">
            <w:pPr>
              <w:pStyle w:val="Default"/>
              <w:spacing w:line="360" w:lineRule="auto"/>
            </w:pPr>
            <w:r>
              <w:t xml:space="preserve">Ссылка на </w:t>
            </w:r>
            <w:r w:rsidR="00C076C2">
              <w:t>левое поддерево</w:t>
            </w:r>
          </w:p>
        </w:tc>
      </w:tr>
      <w:tr w:rsidR="00C076C2" w:rsidRPr="00D0395F" w14:paraId="48160E99" w14:textId="77777777" w:rsidTr="00714F17">
        <w:tc>
          <w:tcPr>
            <w:tcW w:w="3581" w:type="dxa"/>
          </w:tcPr>
          <w:p w14:paraId="0072B197" w14:textId="07D0348E" w:rsidR="00C076C2" w:rsidRPr="008E1133" w:rsidRDefault="00C076C2" w:rsidP="00C076C2">
            <w:pPr>
              <w:pStyle w:val="Default"/>
              <w:spacing w:line="360" w:lineRule="auto"/>
              <w:rPr>
                <w:rFonts w:ascii="Courier New" w:hAnsi="Courier New" w:cs="Courier New"/>
                <w:color w:val="2B91AF"/>
                <w:sz w:val="20"/>
                <w:szCs w:val="20"/>
              </w:rPr>
            </w:pPr>
            <w:r w:rsidRPr="00C53135">
              <w:rPr>
                <w:rFonts w:ascii="Courier New" w:hAnsi="Courier New" w:cs="Courier New"/>
                <w:color w:val="2B91AF"/>
                <w:sz w:val="20"/>
                <w:szCs w:val="20"/>
              </w:rPr>
              <w:t>Node</w:t>
            </w:r>
            <w:r w:rsidRPr="00C53135">
              <w:rPr>
                <w:rFonts w:ascii="Courier New" w:hAnsi="Courier New" w:cs="Courier New"/>
                <w:sz w:val="20"/>
                <w:szCs w:val="20"/>
              </w:rPr>
              <w:t>*</w:t>
            </w:r>
            <w:r w:rsidRPr="00C53135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ight</w:t>
            </w:r>
          </w:p>
        </w:tc>
        <w:tc>
          <w:tcPr>
            <w:tcW w:w="6049" w:type="dxa"/>
          </w:tcPr>
          <w:p w14:paraId="4B138D06" w14:textId="46546ACA" w:rsidR="00C076C2" w:rsidRDefault="00C076C2" w:rsidP="00C076C2">
            <w:pPr>
              <w:pStyle w:val="Default"/>
              <w:spacing w:line="360" w:lineRule="auto"/>
            </w:pPr>
            <w:r>
              <w:t xml:space="preserve">Ссылка на </w:t>
            </w:r>
            <w:r>
              <w:t>правое</w:t>
            </w:r>
            <w:r>
              <w:t xml:space="preserve"> поддерево</w:t>
            </w:r>
          </w:p>
        </w:tc>
      </w:tr>
    </w:tbl>
    <w:p w14:paraId="53ED0565" w14:textId="77777777" w:rsidR="00E40CF4" w:rsidRDefault="00E40CF4" w:rsidP="008E1133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22A2C6E6" w14:textId="2A25B159" w:rsidR="00C172ED" w:rsidRPr="00DF1152" w:rsidRDefault="00340612" w:rsidP="00DF1152">
      <w:pPr>
        <w:pStyle w:val="1"/>
        <w:spacing w:line="360" w:lineRule="auto"/>
        <w:ind w:left="-709" w:firstLine="567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  <w:r w:rsidR="00EB6E99">
        <w:rPr>
          <w:b/>
          <w:bCs/>
          <w:spacing w:val="-2"/>
          <w:lang w:val="ru-RU"/>
        </w:rPr>
        <w:br/>
      </w:r>
    </w:p>
    <w:p w14:paraId="4BE7B39F" w14:textId="1FB3B8F0" w:rsidR="008E1133" w:rsidRDefault="008E1133" w:rsidP="00DF1152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ано выражение ((1</w:t>
      </w:r>
      <w:r w:rsidRPr="008E1133">
        <w:rPr>
          <w:sz w:val="28"/>
          <w:szCs w:val="28"/>
        </w:rPr>
        <w:t xml:space="preserve"> </w:t>
      </w:r>
      <w:r w:rsidR="00F31D50" w:rsidRPr="00F31D50">
        <w:t>–</w:t>
      </w:r>
      <w:r w:rsidRPr="008E113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)*A</w:t>
      </w:r>
      <w:r w:rsidRPr="008E1133">
        <w:rPr>
          <w:sz w:val="28"/>
          <w:szCs w:val="28"/>
        </w:rPr>
        <w:t xml:space="preserve"> </w:t>
      </w:r>
      <w:r>
        <w:rPr>
          <w:sz w:val="28"/>
          <w:szCs w:val="28"/>
        </w:rPr>
        <w:t>+</w:t>
      </w:r>
      <w:r w:rsidRPr="008E1133">
        <w:rPr>
          <w:sz w:val="28"/>
          <w:szCs w:val="28"/>
        </w:rPr>
        <w:t xml:space="preserve"> </w:t>
      </w:r>
      <w:r>
        <w:rPr>
          <w:sz w:val="28"/>
          <w:szCs w:val="28"/>
        </w:rPr>
        <w:t>B/(C</w:t>
      </w:r>
      <w:r w:rsidRPr="008E1133">
        <w:rPr>
          <w:sz w:val="28"/>
          <w:szCs w:val="28"/>
        </w:rPr>
        <w:t xml:space="preserve"> </w:t>
      </w:r>
      <w:r w:rsidR="00F31D50" w:rsidRPr="008C3A0B">
        <w:t>–</w:t>
      </w:r>
      <w:r w:rsidRPr="008E1133">
        <w:rPr>
          <w:sz w:val="28"/>
          <w:szCs w:val="28"/>
        </w:rPr>
        <w:t xml:space="preserve"> </w:t>
      </w:r>
      <w:r>
        <w:rPr>
          <w:sz w:val="28"/>
          <w:szCs w:val="28"/>
        </w:rPr>
        <w:t>D)).</w:t>
      </w:r>
      <w:r>
        <w:rPr>
          <w:sz w:val="28"/>
          <w:szCs w:val="28"/>
        </w:rPr>
        <w:t xml:space="preserve"> Необходимо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>
        <w:rPr>
          <w:sz w:val="28"/>
          <w:szCs w:val="28"/>
        </w:rPr>
        <w:t xml:space="preserve">редставить его в виде дерева. </w:t>
      </w:r>
      <w:r w:rsidR="002B6727">
        <w:rPr>
          <w:sz w:val="28"/>
          <w:szCs w:val="28"/>
        </w:rPr>
        <w:t>Запишем в виде</w:t>
      </w:r>
      <w:r>
        <w:rPr>
          <w:sz w:val="28"/>
          <w:szCs w:val="28"/>
        </w:rPr>
        <w:t xml:space="preserve"> таблиц</w:t>
      </w:r>
      <w:r w:rsidR="002B6727">
        <w:rPr>
          <w:sz w:val="28"/>
          <w:szCs w:val="28"/>
        </w:rPr>
        <w:t>ы</w:t>
      </w:r>
      <w:r>
        <w:rPr>
          <w:sz w:val="28"/>
          <w:szCs w:val="28"/>
        </w:rPr>
        <w:t xml:space="preserve"> алгоритм</w:t>
      </w:r>
      <w:r w:rsidR="00F31D50" w:rsidRPr="00F31D50">
        <w:rPr>
          <w:sz w:val="28"/>
          <w:szCs w:val="28"/>
        </w:rPr>
        <w:t xml:space="preserve"> </w:t>
      </w:r>
      <w:r w:rsidR="00F31D50">
        <w:rPr>
          <w:sz w:val="28"/>
          <w:szCs w:val="28"/>
        </w:rPr>
        <w:t xml:space="preserve">для </w:t>
      </w:r>
      <w:r>
        <w:rPr>
          <w:sz w:val="28"/>
          <w:szCs w:val="28"/>
        </w:rPr>
        <w:t>преобразовани</w:t>
      </w:r>
      <w:r w:rsidR="00F31D50">
        <w:rPr>
          <w:sz w:val="28"/>
          <w:szCs w:val="28"/>
        </w:rPr>
        <w:t>я</w:t>
      </w:r>
      <w:r>
        <w:rPr>
          <w:sz w:val="28"/>
          <w:szCs w:val="28"/>
        </w:rPr>
        <w:t xml:space="preserve"> инфиксной </w:t>
      </w:r>
      <w:r>
        <w:rPr>
          <w:sz w:val="28"/>
          <w:szCs w:val="28"/>
        </w:rPr>
        <w:lastRenderedPageBreak/>
        <w:t>записи в постфиксную, с помощью которой</w:t>
      </w:r>
      <w:r w:rsidR="002B6727">
        <w:rPr>
          <w:sz w:val="28"/>
          <w:szCs w:val="28"/>
        </w:rPr>
        <w:t xml:space="preserve"> в дальнейшем</w:t>
      </w:r>
      <w:r>
        <w:rPr>
          <w:sz w:val="28"/>
          <w:szCs w:val="28"/>
        </w:rPr>
        <w:t xml:space="preserve"> будет образовано дерево.</w:t>
      </w:r>
      <w:r w:rsidR="00F31D50">
        <w:rPr>
          <w:sz w:val="28"/>
          <w:szCs w:val="28"/>
        </w:rPr>
        <w:t xml:space="preserve"> </w:t>
      </w:r>
    </w:p>
    <w:p w14:paraId="4CCA9B17" w14:textId="77777777" w:rsidR="002B6727" w:rsidRDefault="002B6727" w:rsidP="00DF1152">
      <w:pPr>
        <w:pStyle w:val="Default"/>
        <w:spacing w:line="360" w:lineRule="auto"/>
        <w:jc w:val="both"/>
        <w:rPr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1417"/>
        <w:gridCol w:w="3171"/>
        <w:gridCol w:w="1082"/>
        <w:gridCol w:w="2542"/>
      </w:tblGrid>
      <w:tr w:rsidR="008E1133" w14:paraId="30CF6B42" w14:textId="77777777" w:rsidTr="00C353AC">
        <w:tc>
          <w:tcPr>
            <w:tcW w:w="846" w:type="dxa"/>
            <w:vAlign w:val="center"/>
          </w:tcPr>
          <w:p w14:paraId="37037D9F" w14:textId="519E1BC3" w:rsidR="008E1133" w:rsidRPr="008E1133" w:rsidRDefault="008E1133" w:rsidP="008E1133">
            <w:pPr>
              <w:pStyle w:val="Default"/>
              <w:spacing w:line="360" w:lineRule="auto"/>
              <w:jc w:val="center"/>
            </w:pPr>
            <w:r w:rsidRPr="008E1133">
              <w:t>Шаг</w:t>
            </w:r>
          </w:p>
        </w:tc>
        <w:tc>
          <w:tcPr>
            <w:tcW w:w="1417" w:type="dxa"/>
            <w:vAlign w:val="center"/>
          </w:tcPr>
          <w:p w14:paraId="1BF70EA9" w14:textId="4DE99261" w:rsidR="008E1133" w:rsidRPr="008E1133" w:rsidRDefault="008E1133" w:rsidP="008E1133">
            <w:pPr>
              <w:pStyle w:val="Default"/>
              <w:spacing w:line="360" w:lineRule="auto"/>
              <w:jc w:val="center"/>
            </w:pPr>
            <w:r w:rsidRPr="008E1133">
              <w:t>Элемент</w:t>
            </w:r>
          </w:p>
        </w:tc>
        <w:tc>
          <w:tcPr>
            <w:tcW w:w="3171" w:type="dxa"/>
            <w:vAlign w:val="center"/>
          </w:tcPr>
          <w:p w14:paraId="6FFA3153" w14:textId="4B4C9B96" w:rsidR="008E1133" w:rsidRPr="008E1133" w:rsidRDefault="008E1133" w:rsidP="008E1133">
            <w:pPr>
              <w:pStyle w:val="Default"/>
              <w:spacing w:line="360" w:lineRule="auto"/>
              <w:jc w:val="center"/>
            </w:pPr>
            <w:r w:rsidRPr="008E1133">
              <w:t>Действие</w:t>
            </w:r>
          </w:p>
        </w:tc>
        <w:tc>
          <w:tcPr>
            <w:tcW w:w="1082" w:type="dxa"/>
            <w:vAlign w:val="center"/>
          </w:tcPr>
          <w:p w14:paraId="6C432560" w14:textId="4EA2C748" w:rsidR="008E1133" w:rsidRPr="008E1133" w:rsidRDefault="008E1133" w:rsidP="008E1133">
            <w:pPr>
              <w:pStyle w:val="Default"/>
              <w:spacing w:line="360" w:lineRule="auto"/>
              <w:jc w:val="center"/>
            </w:pPr>
            <w:r w:rsidRPr="008E1133">
              <w:t>Стек</w:t>
            </w:r>
          </w:p>
        </w:tc>
        <w:tc>
          <w:tcPr>
            <w:tcW w:w="2542" w:type="dxa"/>
            <w:vAlign w:val="center"/>
          </w:tcPr>
          <w:p w14:paraId="66FDC730" w14:textId="7D2DC1D1" w:rsidR="008E1133" w:rsidRPr="008E1133" w:rsidRDefault="008E1133" w:rsidP="008E1133">
            <w:pPr>
              <w:pStyle w:val="Default"/>
              <w:spacing w:line="360" w:lineRule="auto"/>
              <w:jc w:val="center"/>
            </w:pPr>
            <w:r w:rsidRPr="008E1133">
              <w:t>Вывод</w:t>
            </w:r>
          </w:p>
        </w:tc>
      </w:tr>
      <w:tr w:rsidR="008E1133" w14:paraId="4009CE72" w14:textId="77777777" w:rsidTr="00C353AC">
        <w:tc>
          <w:tcPr>
            <w:tcW w:w="846" w:type="dxa"/>
            <w:vAlign w:val="center"/>
          </w:tcPr>
          <w:p w14:paraId="13AF52A3" w14:textId="2E7DDB8A" w:rsidR="008E1133" w:rsidRPr="008E1133" w:rsidRDefault="008E1133" w:rsidP="008E1133">
            <w:pPr>
              <w:pStyle w:val="Default"/>
              <w:spacing w:line="360" w:lineRule="auto"/>
              <w:jc w:val="center"/>
            </w:pPr>
            <w:r w:rsidRPr="008E1133">
              <w:t>1</w:t>
            </w:r>
          </w:p>
        </w:tc>
        <w:tc>
          <w:tcPr>
            <w:tcW w:w="1417" w:type="dxa"/>
            <w:vAlign w:val="center"/>
          </w:tcPr>
          <w:p w14:paraId="4801E166" w14:textId="50DD0A49" w:rsidR="008E1133" w:rsidRPr="008E1133" w:rsidRDefault="00F31D50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t>1</w:t>
            </w:r>
          </w:p>
        </w:tc>
        <w:tc>
          <w:tcPr>
            <w:tcW w:w="3171" w:type="dxa"/>
            <w:vAlign w:val="center"/>
          </w:tcPr>
          <w:p w14:paraId="0B30EA03" w14:textId="057FA4F3" w:rsidR="008E1133" w:rsidRPr="00F31D50" w:rsidRDefault="00F31D50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print</w:t>
            </w:r>
          </w:p>
        </w:tc>
        <w:tc>
          <w:tcPr>
            <w:tcW w:w="1082" w:type="dxa"/>
            <w:vAlign w:val="center"/>
          </w:tcPr>
          <w:p w14:paraId="6E8E3467" w14:textId="0CE7AB2A" w:rsidR="008E1133" w:rsidRPr="008E1133" w:rsidRDefault="008E1133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542" w:type="dxa"/>
            <w:vAlign w:val="center"/>
          </w:tcPr>
          <w:p w14:paraId="607D3FEA" w14:textId="27D5CEB1" w:rsidR="008E1133" w:rsidRPr="008E1133" w:rsidRDefault="00F31D50" w:rsidP="0083114C">
            <w:pPr>
              <w:pStyle w:val="Default"/>
              <w:spacing w:line="360" w:lineRule="auto"/>
              <w:ind w:left="157"/>
            </w:pPr>
            <w:r>
              <w:t>1</w:t>
            </w:r>
          </w:p>
        </w:tc>
      </w:tr>
      <w:tr w:rsidR="008E1133" w14:paraId="725F754E" w14:textId="77777777" w:rsidTr="00C353AC">
        <w:tc>
          <w:tcPr>
            <w:tcW w:w="846" w:type="dxa"/>
            <w:vAlign w:val="center"/>
          </w:tcPr>
          <w:p w14:paraId="478C42A4" w14:textId="4E4B087D" w:rsidR="008E1133" w:rsidRPr="008E1133" w:rsidRDefault="008E1133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 w:rsidRPr="008E1133">
              <w:rPr>
                <w:lang w:val="en-US"/>
              </w:rPr>
              <w:t>2</w:t>
            </w:r>
          </w:p>
        </w:tc>
        <w:tc>
          <w:tcPr>
            <w:tcW w:w="1417" w:type="dxa"/>
            <w:vAlign w:val="center"/>
          </w:tcPr>
          <w:p w14:paraId="6AE560D2" w14:textId="474907C2" w:rsidR="008E1133" w:rsidRPr="008E1133" w:rsidRDefault="00F31D50" w:rsidP="008E1133">
            <w:pPr>
              <w:pStyle w:val="Default"/>
              <w:spacing w:line="360" w:lineRule="auto"/>
              <w:jc w:val="center"/>
            </w:pPr>
            <w:r>
              <w:rPr>
                <w:lang w:val="en-US"/>
              </w:rPr>
              <w:t>–</w:t>
            </w:r>
          </w:p>
        </w:tc>
        <w:tc>
          <w:tcPr>
            <w:tcW w:w="3171" w:type="dxa"/>
            <w:vAlign w:val="center"/>
          </w:tcPr>
          <w:p w14:paraId="7CC050EC" w14:textId="47D7A45B" w:rsidR="008E1133" w:rsidRPr="00F31D50" w:rsidRDefault="00F31D50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push</w:t>
            </w:r>
          </w:p>
        </w:tc>
        <w:tc>
          <w:tcPr>
            <w:tcW w:w="1082" w:type="dxa"/>
            <w:vAlign w:val="center"/>
          </w:tcPr>
          <w:p w14:paraId="78ED58A7" w14:textId="32F0B5FC" w:rsidR="00F31D50" w:rsidRPr="00F31D50" w:rsidRDefault="00F31D50" w:rsidP="00F31D50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  <w:tc>
          <w:tcPr>
            <w:tcW w:w="2542" w:type="dxa"/>
            <w:vAlign w:val="center"/>
          </w:tcPr>
          <w:p w14:paraId="446F06AA" w14:textId="479E5CCC" w:rsidR="008E1133" w:rsidRPr="0083114C" w:rsidRDefault="0083114C" w:rsidP="0083114C">
            <w:pPr>
              <w:pStyle w:val="Default"/>
              <w:spacing w:line="360" w:lineRule="auto"/>
              <w:ind w:left="157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8E1133" w14:paraId="0C1F134F" w14:textId="77777777" w:rsidTr="00C353AC">
        <w:tc>
          <w:tcPr>
            <w:tcW w:w="846" w:type="dxa"/>
            <w:vAlign w:val="center"/>
          </w:tcPr>
          <w:p w14:paraId="24410BC8" w14:textId="2F9188B7" w:rsidR="008E1133" w:rsidRPr="008E1133" w:rsidRDefault="008E1133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 w:rsidRPr="008E1133">
              <w:rPr>
                <w:lang w:val="en-US"/>
              </w:rPr>
              <w:t>3</w:t>
            </w:r>
          </w:p>
        </w:tc>
        <w:tc>
          <w:tcPr>
            <w:tcW w:w="1417" w:type="dxa"/>
            <w:vAlign w:val="center"/>
          </w:tcPr>
          <w:p w14:paraId="6E6DCFB2" w14:textId="01C53409" w:rsidR="008E1133" w:rsidRPr="00F31D50" w:rsidRDefault="00F31D50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3171" w:type="dxa"/>
            <w:vAlign w:val="center"/>
          </w:tcPr>
          <w:p w14:paraId="05C5C9EB" w14:textId="158FFB41" w:rsidR="008E1133" w:rsidRPr="00F31D50" w:rsidRDefault="00F31D50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print</w:t>
            </w:r>
          </w:p>
        </w:tc>
        <w:tc>
          <w:tcPr>
            <w:tcW w:w="1082" w:type="dxa"/>
            <w:vAlign w:val="center"/>
          </w:tcPr>
          <w:p w14:paraId="0FDFDF5E" w14:textId="1055FDD6" w:rsidR="008E1133" w:rsidRPr="008E1133" w:rsidRDefault="0083114C" w:rsidP="008E1133">
            <w:pPr>
              <w:pStyle w:val="Default"/>
              <w:spacing w:line="360" w:lineRule="auto"/>
              <w:jc w:val="center"/>
            </w:pPr>
            <w:r>
              <w:rPr>
                <w:lang w:val="en-US"/>
              </w:rPr>
              <w:t>–</w:t>
            </w:r>
          </w:p>
        </w:tc>
        <w:tc>
          <w:tcPr>
            <w:tcW w:w="2542" w:type="dxa"/>
            <w:vAlign w:val="center"/>
          </w:tcPr>
          <w:p w14:paraId="1A88C5F5" w14:textId="4718FB5D" w:rsidR="008E1133" w:rsidRPr="00F31D50" w:rsidRDefault="00F31D50" w:rsidP="0083114C">
            <w:pPr>
              <w:pStyle w:val="Default"/>
              <w:spacing w:line="360" w:lineRule="auto"/>
              <w:ind w:left="157"/>
              <w:rPr>
                <w:lang w:val="en-US"/>
              </w:rPr>
            </w:pPr>
            <w:r>
              <w:rPr>
                <w:lang w:val="en-US"/>
              </w:rPr>
              <w:t>1P</w:t>
            </w:r>
          </w:p>
        </w:tc>
      </w:tr>
      <w:tr w:rsidR="0083114C" w14:paraId="56863539" w14:textId="77777777" w:rsidTr="00C353AC">
        <w:tc>
          <w:tcPr>
            <w:tcW w:w="846" w:type="dxa"/>
            <w:vAlign w:val="center"/>
          </w:tcPr>
          <w:p w14:paraId="30EBB717" w14:textId="48D121F5" w:rsidR="0083114C" w:rsidRPr="008E1133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417" w:type="dxa"/>
            <w:vAlign w:val="center"/>
          </w:tcPr>
          <w:p w14:paraId="5DDBC71E" w14:textId="1B6884EA" w:rsid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3171" w:type="dxa"/>
            <w:vAlign w:val="center"/>
          </w:tcPr>
          <w:p w14:paraId="5372BAF7" w14:textId="3EAA0402" w:rsid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pop</w:t>
            </w:r>
          </w:p>
        </w:tc>
        <w:tc>
          <w:tcPr>
            <w:tcW w:w="1082" w:type="dxa"/>
            <w:vAlign w:val="center"/>
          </w:tcPr>
          <w:p w14:paraId="737B733D" w14:textId="77777777" w:rsidR="0083114C" w:rsidRPr="008E1133" w:rsidRDefault="0083114C" w:rsidP="008E1133">
            <w:pPr>
              <w:pStyle w:val="Default"/>
              <w:spacing w:line="360" w:lineRule="auto"/>
              <w:jc w:val="center"/>
            </w:pPr>
          </w:p>
        </w:tc>
        <w:tc>
          <w:tcPr>
            <w:tcW w:w="2542" w:type="dxa"/>
            <w:vAlign w:val="center"/>
          </w:tcPr>
          <w:p w14:paraId="6200DF5F" w14:textId="37C7E60B" w:rsidR="0083114C" w:rsidRDefault="0083114C" w:rsidP="0083114C">
            <w:pPr>
              <w:pStyle w:val="Default"/>
              <w:spacing w:line="360" w:lineRule="auto"/>
              <w:ind w:left="157"/>
              <w:rPr>
                <w:lang w:val="en-US"/>
              </w:rPr>
            </w:pPr>
            <w:r>
              <w:rPr>
                <w:lang w:val="en-US"/>
              </w:rPr>
              <w:t>1P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–</w:t>
            </w:r>
          </w:p>
        </w:tc>
      </w:tr>
      <w:tr w:rsidR="008E1133" w14:paraId="15DB3861" w14:textId="77777777" w:rsidTr="00C353AC">
        <w:tc>
          <w:tcPr>
            <w:tcW w:w="846" w:type="dxa"/>
            <w:vAlign w:val="center"/>
          </w:tcPr>
          <w:p w14:paraId="1F34863B" w14:textId="0AD11016" w:rsidR="008E1133" w:rsidRPr="008E1133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417" w:type="dxa"/>
            <w:vAlign w:val="center"/>
          </w:tcPr>
          <w:p w14:paraId="3D0E58AE" w14:textId="13E8FE8F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3171" w:type="dxa"/>
            <w:vAlign w:val="center"/>
          </w:tcPr>
          <w:p w14:paraId="6A6CDD7B" w14:textId="316516DD" w:rsidR="008E1133" w:rsidRPr="008E1133" w:rsidRDefault="0083114C" w:rsidP="008E1133">
            <w:pPr>
              <w:pStyle w:val="Default"/>
              <w:spacing w:line="360" w:lineRule="auto"/>
              <w:jc w:val="center"/>
            </w:pPr>
            <w:r>
              <w:rPr>
                <w:lang w:val="en-US"/>
              </w:rPr>
              <w:t>push</w:t>
            </w:r>
          </w:p>
        </w:tc>
        <w:tc>
          <w:tcPr>
            <w:tcW w:w="1082" w:type="dxa"/>
            <w:vAlign w:val="center"/>
          </w:tcPr>
          <w:p w14:paraId="6D79A274" w14:textId="0E2AF17B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2542" w:type="dxa"/>
            <w:vAlign w:val="center"/>
          </w:tcPr>
          <w:p w14:paraId="6E5A361F" w14:textId="3379F5F2" w:rsidR="008E1133" w:rsidRPr="008E1133" w:rsidRDefault="0083114C" w:rsidP="0083114C">
            <w:pPr>
              <w:pStyle w:val="Default"/>
              <w:spacing w:line="360" w:lineRule="auto"/>
              <w:ind w:left="157"/>
            </w:pPr>
            <w:r>
              <w:rPr>
                <w:lang w:val="en-US"/>
              </w:rPr>
              <w:t>1P –</w:t>
            </w:r>
          </w:p>
        </w:tc>
      </w:tr>
      <w:tr w:rsidR="008E1133" w14:paraId="76477AE9" w14:textId="77777777" w:rsidTr="00C353AC">
        <w:tc>
          <w:tcPr>
            <w:tcW w:w="846" w:type="dxa"/>
            <w:vAlign w:val="center"/>
          </w:tcPr>
          <w:p w14:paraId="160E911F" w14:textId="207EC351" w:rsidR="008E1133" w:rsidRPr="008E1133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417" w:type="dxa"/>
            <w:vAlign w:val="center"/>
          </w:tcPr>
          <w:p w14:paraId="47E2085C" w14:textId="6C7A6420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3171" w:type="dxa"/>
            <w:vAlign w:val="center"/>
          </w:tcPr>
          <w:p w14:paraId="456790CE" w14:textId="1C005654" w:rsidR="008E1133" w:rsidRPr="008E1133" w:rsidRDefault="0083114C" w:rsidP="008E1133">
            <w:pPr>
              <w:pStyle w:val="Default"/>
              <w:spacing w:line="360" w:lineRule="auto"/>
              <w:jc w:val="center"/>
            </w:pPr>
            <w:r>
              <w:rPr>
                <w:lang w:val="en-US"/>
              </w:rPr>
              <w:t>print</w:t>
            </w:r>
          </w:p>
        </w:tc>
        <w:tc>
          <w:tcPr>
            <w:tcW w:w="1082" w:type="dxa"/>
            <w:vAlign w:val="center"/>
          </w:tcPr>
          <w:p w14:paraId="312B1171" w14:textId="535CA9F1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2542" w:type="dxa"/>
            <w:vAlign w:val="center"/>
          </w:tcPr>
          <w:p w14:paraId="5C48F763" w14:textId="072130D6" w:rsidR="008E1133" w:rsidRPr="008E1133" w:rsidRDefault="0083114C" w:rsidP="0083114C">
            <w:pPr>
              <w:pStyle w:val="Default"/>
              <w:spacing w:line="360" w:lineRule="auto"/>
              <w:ind w:left="157"/>
            </w:pPr>
            <w:r>
              <w:rPr>
                <w:lang w:val="en-US"/>
              </w:rPr>
              <w:t>1P –</w:t>
            </w:r>
            <w:r>
              <w:rPr>
                <w:lang w:val="en-US"/>
              </w:rPr>
              <w:t>A</w:t>
            </w:r>
          </w:p>
        </w:tc>
      </w:tr>
      <w:tr w:rsidR="0083114C" w14:paraId="73E6679C" w14:textId="77777777" w:rsidTr="00C353AC">
        <w:tc>
          <w:tcPr>
            <w:tcW w:w="846" w:type="dxa"/>
            <w:vAlign w:val="center"/>
          </w:tcPr>
          <w:p w14:paraId="27428F71" w14:textId="5F95C04E" w:rsid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417" w:type="dxa"/>
            <w:vAlign w:val="center"/>
          </w:tcPr>
          <w:p w14:paraId="3F85BA04" w14:textId="765EEFE6" w:rsid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3171" w:type="dxa"/>
            <w:vAlign w:val="center"/>
          </w:tcPr>
          <w:p w14:paraId="083E0EBD" w14:textId="60313D71" w:rsid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pop</w:t>
            </w:r>
          </w:p>
        </w:tc>
        <w:tc>
          <w:tcPr>
            <w:tcW w:w="1082" w:type="dxa"/>
            <w:vAlign w:val="center"/>
          </w:tcPr>
          <w:p w14:paraId="4FC80F9F" w14:textId="77777777" w:rsid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542" w:type="dxa"/>
            <w:vAlign w:val="center"/>
          </w:tcPr>
          <w:p w14:paraId="490C31FC" w14:textId="2594FC0A" w:rsidR="0083114C" w:rsidRDefault="0083114C" w:rsidP="0083114C">
            <w:pPr>
              <w:pStyle w:val="Default"/>
              <w:spacing w:line="360" w:lineRule="auto"/>
              <w:ind w:left="157"/>
              <w:rPr>
                <w:lang w:val="en-US"/>
              </w:rPr>
            </w:pPr>
            <w:r>
              <w:rPr>
                <w:lang w:val="en-US"/>
              </w:rPr>
              <w:t>1P –A</w:t>
            </w:r>
            <w:r>
              <w:rPr>
                <w:lang w:val="en-US"/>
              </w:rPr>
              <w:t>*</w:t>
            </w:r>
          </w:p>
        </w:tc>
      </w:tr>
      <w:tr w:rsidR="008E1133" w14:paraId="49A80F17" w14:textId="77777777" w:rsidTr="00C353AC">
        <w:tc>
          <w:tcPr>
            <w:tcW w:w="846" w:type="dxa"/>
            <w:vAlign w:val="center"/>
          </w:tcPr>
          <w:p w14:paraId="2F4336B4" w14:textId="0EFF64C7" w:rsidR="008E1133" w:rsidRPr="008E1133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417" w:type="dxa"/>
            <w:vAlign w:val="center"/>
          </w:tcPr>
          <w:p w14:paraId="40966D2F" w14:textId="2E6017F6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171" w:type="dxa"/>
            <w:vAlign w:val="center"/>
          </w:tcPr>
          <w:p w14:paraId="65E77D16" w14:textId="603D84F5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push</w:t>
            </w:r>
          </w:p>
        </w:tc>
        <w:tc>
          <w:tcPr>
            <w:tcW w:w="1082" w:type="dxa"/>
            <w:vAlign w:val="center"/>
          </w:tcPr>
          <w:p w14:paraId="7CB6AD19" w14:textId="425C8BB5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542" w:type="dxa"/>
            <w:vAlign w:val="center"/>
          </w:tcPr>
          <w:p w14:paraId="071B9ECF" w14:textId="68ADDB79" w:rsidR="008E1133" w:rsidRPr="008E1133" w:rsidRDefault="0083114C" w:rsidP="0083114C">
            <w:pPr>
              <w:pStyle w:val="Default"/>
              <w:spacing w:line="360" w:lineRule="auto"/>
              <w:ind w:left="157"/>
            </w:pPr>
            <w:r>
              <w:rPr>
                <w:lang w:val="en-US"/>
              </w:rPr>
              <w:t>1P –A*</w:t>
            </w:r>
            <w:r>
              <w:rPr>
                <w:lang w:val="en-US"/>
              </w:rPr>
              <w:t>B</w:t>
            </w:r>
          </w:p>
        </w:tc>
      </w:tr>
      <w:tr w:rsidR="008E1133" w14:paraId="412F7703" w14:textId="77777777" w:rsidTr="00C353AC">
        <w:tc>
          <w:tcPr>
            <w:tcW w:w="846" w:type="dxa"/>
            <w:vAlign w:val="center"/>
          </w:tcPr>
          <w:p w14:paraId="4F57BF6B" w14:textId="76C9E41B" w:rsidR="008E1133" w:rsidRPr="008E1133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417" w:type="dxa"/>
            <w:vAlign w:val="center"/>
          </w:tcPr>
          <w:p w14:paraId="74575272" w14:textId="3784076B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3171" w:type="dxa"/>
            <w:vAlign w:val="center"/>
          </w:tcPr>
          <w:p w14:paraId="5502D2CD" w14:textId="53FC87B1" w:rsidR="008E1133" w:rsidRPr="008E1133" w:rsidRDefault="0083114C" w:rsidP="008E1133">
            <w:pPr>
              <w:pStyle w:val="Default"/>
              <w:spacing w:line="360" w:lineRule="auto"/>
              <w:jc w:val="center"/>
            </w:pPr>
            <w:r>
              <w:rPr>
                <w:lang w:val="en-US"/>
              </w:rPr>
              <w:t>print</w:t>
            </w:r>
          </w:p>
        </w:tc>
        <w:tc>
          <w:tcPr>
            <w:tcW w:w="1082" w:type="dxa"/>
            <w:vAlign w:val="center"/>
          </w:tcPr>
          <w:p w14:paraId="685DF82F" w14:textId="70C9967B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542" w:type="dxa"/>
            <w:vAlign w:val="center"/>
          </w:tcPr>
          <w:p w14:paraId="78070A9F" w14:textId="3E0AED03" w:rsidR="008E1133" w:rsidRPr="008E1133" w:rsidRDefault="0083114C" w:rsidP="0083114C">
            <w:pPr>
              <w:pStyle w:val="Default"/>
              <w:spacing w:line="360" w:lineRule="auto"/>
              <w:ind w:left="157"/>
            </w:pPr>
            <w:r>
              <w:rPr>
                <w:lang w:val="en-US"/>
              </w:rPr>
              <w:t>1P –A*B</w:t>
            </w:r>
          </w:p>
        </w:tc>
      </w:tr>
      <w:tr w:rsidR="008E1133" w14:paraId="28706C54" w14:textId="77777777" w:rsidTr="00C353AC">
        <w:tc>
          <w:tcPr>
            <w:tcW w:w="846" w:type="dxa"/>
            <w:vAlign w:val="center"/>
          </w:tcPr>
          <w:p w14:paraId="54F594AA" w14:textId="6CA7AA23" w:rsidR="008E1133" w:rsidRPr="008E1133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417" w:type="dxa"/>
            <w:vAlign w:val="center"/>
          </w:tcPr>
          <w:p w14:paraId="6C553125" w14:textId="5F1D5F8C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/</w:t>
            </w:r>
          </w:p>
        </w:tc>
        <w:tc>
          <w:tcPr>
            <w:tcW w:w="3171" w:type="dxa"/>
            <w:vAlign w:val="center"/>
          </w:tcPr>
          <w:p w14:paraId="1B4B4E28" w14:textId="0088B00A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push</w:t>
            </w:r>
          </w:p>
        </w:tc>
        <w:tc>
          <w:tcPr>
            <w:tcW w:w="1082" w:type="dxa"/>
            <w:vAlign w:val="center"/>
          </w:tcPr>
          <w:p w14:paraId="330215CB" w14:textId="16FA676B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+ /</w:t>
            </w:r>
          </w:p>
        </w:tc>
        <w:tc>
          <w:tcPr>
            <w:tcW w:w="2542" w:type="dxa"/>
            <w:vAlign w:val="center"/>
          </w:tcPr>
          <w:p w14:paraId="720AEE9A" w14:textId="03AEE391" w:rsidR="008E1133" w:rsidRPr="008E1133" w:rsidRDefault="0083114C" w:rsidP="0083114C">
            <w:pPr>
              <w:pStyle w:val="Default"/>
              <w:spacing w:line="360" w:lineRule="auto"/>
              <w:ind w:left="157"/>
            </w:pPr>
            <w:r>
              <w:rPr>
                <w:lang w:val="en-US"/>
              </w:rPr>
              <w:t>1P –A*B</w:t>
            </w:r>
            <w:r>
              <w:rPr>
                <w:lang w:val="en-US"/>
              </w:rPr>
              <w:t>C</w:t>
            </w:r>
          </w:p>
        </w:tc>
      </w:tr>
      <w:tr w:rsidR="008E1133" w14:paraId="0AF6AB22" w14:textId="77777777" w:rsidTr="00C353AC">
        <w:tc>
          <w:tcPr>
            <w:tcW w:w="846" w:type="dxa"/>
            <w:vAlign w:val="center"/>
          </w:tcPr>
          <w:p w14:paraId="7BF89905" w14:textId="13CBFBE8" w:rsidR="008E1133" w:rsidRPr="008E1133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417" w:type="dxa"/>
            <w:vAlign w:val="center"/>
          </w:tcPr>
          <w:p w14:paraId="0B13521A" w14:textId="04E7693C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3171" w:type="dxa"/>
            <w:vAlign w:val="center"/>
          </w:tcPr>
          <w:p w14:paraId="7F415787" w14:textId="19EE6D77" w:rsidR="008E1133" w:rsidRPr="008E1133" w:rsidRDefault="0083114C" w:rsidP="008E1133">
            <w:pPr>
              <w:pStyle w:val="Default"/>
              <w:spacing w:line="360" w:lineRule="auto"/>
              <w:jc w:val="center"/>
            </w:pPr>
            <w:r>
              <w:rPr>
                <w:lang w:val="en-US"/>
              </w:rPr>
              <w:t>print</w:t>
            </w:r>
          </w:p>
        </w:tc>
        <w:tc>
          <w:tcPr>
            <w:tcW w:w="1082" w:type="dxa"/>
            <w:vAlign w:val="center"/>
          </w:tcPr>
          <w:p w14:paraId="08C7DD11" w14:textId="66DF4B3E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+ / </w:t>
            </w:r>
          </w:p>
        </w:tc>
        <w:tc>
          <w:tcPr>
            <w:tcW w:w="2542" w:type="dxa"/>
            <w:vAlign w:val="center"/>
          </w:tcPr>
          <w:p w14:paraId="767894F0" w14:textId="70E718CF" w:rsidR="008E1133" w:rsidRPr="008E1133" w:rsidRDefault="0083114C" w:rsidP="0083114C">
            <w:pPr>
              <w:pStyle w:val="Default"/>
              <w:spacing w:line="360" w:lineRule="auto"/>
              <w:ind w:left="157"/>
            </w:pPr>
            <w:r>
              <w:rPr>
                <w:lang w:val="en-US"/>
              </w:rPr>
              <w:t>1P –A*BC</w:t>
            </w:r>
          </w:p>
        </w:tc>
      </w:tr>
      <w:tr w:rsidR="008E1133" w14:paraId="7D56394E" w14:textId="77777777" w:rsidTr="00C353AC">
        <w:tc>
          <w:tcPr>
            <w:tcW w:w="846" w:type="dxa"/>
            <w:vAlign w:val="center"/>
          </w:tcPr>
          <w:p w14:paraId="340FF937" w14:textId="72095840" w:rsidR="008E1133" w:rsidRPr="008E1133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417" w:type="dxa"/>
            <w:vAlign w:val="center"/>
          </w:tcPr>
          <w:p w14:paraId="63D87FDB" w14:textId="52A2ACDE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  <w:tc>
          <w:tcPr>
            <w:tcW w:w="3171" w:type="dxa"/>
            <w:vAlign w:val="center"/>
          </w:tcPr>
          <w:p w14:paraId="03ADDC57" w14:textId="046D4201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push</w:t>
            </w:r>
          </w:p>
        </w:tc>
        <w:tc>
          <w:tcPr>
            <w:tcW w:w="1082" w:type="dxa"/>
            <w:vAlign w:val="center"/>
          </w:tcPr>
          <w:p w14:paraId="3FEA98AC" w14:textId="4F5ABBB1" w:rsidR="008E1133" w:rsidRPr="008E1133" w:rsidRDefault="0083114C" w:rsidP="008E1133">
            <w:pPr>
              <w:pStyle w:val="Default"/>
              <w:spacing w:line="360" w:lineRule="auto"/>
              <w:jc w:val="center"/>
            </w:pPr>
            <w:r>
              <w:rPr>
                <w:lang w:val="en-US"/>
              </w:rPr>
              <w:t>+ / –</w:t>
            </w:r>
          </w:p>
        </w:tc>
        <w:tc>
          <w:tcPr>
            <w:tcW w:w="2542" w:type="dxa"/>
            <w:vAlign w:val="center"/>
          </w:tcPr>
          <w:p w14:paraId="25EFD8A0" w14:textId="6CAFB5C2" w:rsidR="008E1133" w:rsidRPr="008E1133" w:rsidRDefault="0083114C" w:rsidP="0083114C">
            <w:pPr>
              <w:pStyle w:val="Default"/>
              <w:spacing w:line="360" w:lineRule="auto"/>
              <w:ind w:left="157"/>
            </w:pPr>
            <w:r>
              <w:rPr>
                <w:lang w:val="en-US"/>
              </w:rPr>
              <w:t>1P –A*BC</w:t>
            </w:r>
          </w:p>
        </w:tc>
      </w:tr>
      <w:tr w:rsidR="008E1133" w14:paraId="250A647B" w14:textId="77777777" w:rsidTr="00C353AC">
        <w:tc>
          <w:tcPr>
            <w:tcW w:w="846" w:type="dxa"/>
            <w:vAlign w:val="center"/>
          </w:tcPr>
          <w:p w14:paraId="6FE1549A" w14:textId="5225C1D3" w:rsidR="008E1133" w:rsidRPr="008E1133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1417" w:type="dxa"/>
            <w:vAlign w:val="center"/>
          </w:tcPr>
          <w:p w14:paraId="32778E1C" w14:textId="5B80198B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3171" w:type="dxa"/>
            <w:vAlign w:val="center"/>
          </w:tcPr>
          <w:p w14:paraId="2F938CE2" w14:textId="6AEA31BD" w:rsidR="008E1133" w:rsidRPr="008E1133" w:rsidRDefault="0083114C" w:rsidP="008E1133">
            <w:pPr>
              <w:pStyle w:val="Default"/>
              <w:spacing w:line="360" w:lineRule="auto"/>
              <w:jc w:val="center"/>
            </w:pPr>
            <w:r>
              <w:rPr>
                <w:lang w:val="en-US"/>
              </w:rPr>
              <w:t>print</w:t>
            </w:r>
          </w:p>
        </w:tc>
        <w:tc>
          <w:tcPr>
            <w:tcW w:w="1082" w:type="dxa"/>
            <w:vAlign w:val="center"/>
          </w:tcPr>
          <w:p w14:paraId="4A90833B" w14:textId="18F3CED9" w:rsidR="008E1133" w:rsidRPr="008E1133" w:rsidRDefault="0083114C" w:rsidP="008E1133">
            <w:pPr>
              <w:pStyle w:val="Default"/>
              <w:spacing w:line="360" w:lineRule="auto"/>
              <w:jc w:val="center"/>
            </w:pPr>
            <w:r>
              <w:rPr>
                <w:lang w:val="en-US"/>
              </w:rPr>
              <w:t>+ / –</w:t>
            </w:r>
          </w:p>
        </w:tc>
        <w:tc>
          <w:tcPr>
            <w:tcW w:w="2542" w:type="dxa"/>
            <w:vAlign w:val="center"/>
          </w:tcPr>
          <w:p w14:paraId="25075310" w14:textId="756BFAE0" w:rsidR="008E1133" w:rsidRPr="008E1133" w:rsidRDefault="0083114C" w:rsidP="0083114C">
            <w:pPr>
              <w:pStyle w:val="Default"/>
              <w:spacing w:line="360" w:lineRule="auto"/>
              <w:ind w:left="157"/>
            </w:pPr>
            <w:r>
              <w:rPr>
                <w:lang w:val="en-US"/>
              </w:rPr>
              <w:t>1P –A*BC</w:t>
            </w:r>
            <w:r>
              <w:rPr>
                <w:lang w:val="en-US"/>
              </w:rPr>
              <w:t>D</w:t>
            </w:r>
          </w:p>
        </w:tc>
      </w:tr>
      <w:tr w:rsidR="008E1133" w14:paraId="22EE63F8" w14:textId="77777777" w:rsidTr="00C353AC">
        <w:tc>
          <w:tcPr>
            <w:tcW w:w="846" w:type="dxa"/>
            <w:vAlign w:val="center"/>
          </w:tcPr>
          <w:p w14:paraId="1ABD8A18" w14:textId="54741082" w:rsidR="008E1133" w:rsidRPr="008E1133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417" w:type="dxa"/>
            <w:vAlign w:val="center"/>
          </w:tcPr>
          <w:p w14:paraId="7467722A" w14:textId="03AA30AF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3171" w:type="dxa"/>
            <w:vAlign w:val="center"/>
          </w:tcPr>
          <w:p w14:paraId="3F939EFB" w14:textId="2DACCC5D" w:rsidR="008E1133" w:rsidRPr="0083114C" w:rsidRDefault="0083114C" w:rsidP="008E1133">
            <w:pPr>
              <w:pStyle w:val="Default"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pop</w:t>
            </w:r>
          </w:p>
        </w:tc>
        <w:tc>
          <w:tcPr>
            <w:tcW w:w="1082" w:type="dxa"/>
            <w:vAlign w:val="center"/>
          </w:tcPr>
          <w:p w14:paraId="1D46E86A" w14:textId="77777777" w:rsidR="008E1133" w:rsidRPr="008E1133" w:rsidRDefault="008E1133" w:rsidP="008E1133">
            <w:pPr>
              <w:pStyle w:val="Default"/>
              <w:spacing w:line="360" w:lineRule="auto"/>
              <w:jc w:val="center"/>
            </w:pPr>
          </w:p>
        </w:tc>
        <w:tc>
          <w:tcPr>
            <w:tcW w:w="2542" w:type="dxa"/>
            <w:vAlign w:val="center"/>
          </w:tcPr>
          <w:p w14:paraId="444EED32" w14:textId="09DDC83B" w:rsidR="008E1133" w:rsidRPr="008E1133" w:rsidRDefault="0083114C" w:rsidP="0083114C">
            <w:pPr>
              <w:pStyle w:val="Default"/>
              <w:spacing w:line="360" w:lineRule="auto"/>
              <w:ind w:left="157"/>
            </w:pPr>
            <w:r>
              <w:rPr>
                <w:lang w:val="en-US"/>
              </w:rPr>
              <w:t>1P –A*BCD–</w:t>
            </w:r>
            <w:r>
              <w:rPr>
                <w:lang w:val="en-US"/>
              </w:rPr>
              <w:t>/+</w:t>
            </w:r>
          </w:p>
        </w:tc>
      </w:tr>
    </w:tbl>
    <w:p w14:paraId="1CEF985D" w14:textId="5B0FD0DE" w:rsidR="008E1133" w:rsidRDefault="008E1133" w:rsidP="008E1133">
      <w:pPr>
        <w:pStyle w:val="Default"/>
        <w:spacing w:line="360" w:lineRule="auto"/>
        <w:rPr>
          <w:sz w:val="28"/>
          <w:szCs w:val="28"/>
        </w:rPr>
      </w:pPr>
    </w:p>
    <w:p w14:paraId="7004E8B4" w14:textId="5FCD7EB4" w:rsidR="008E1133" w:rsidRDefault="00FD11D9" w:rsidP="00DF1152">
      <w:pPr>
        <w:pStyle w:val="ab"/>
        <w:spacing w:line="360" w:lineRule="auto"/>
        <w:jc w:val="both"/>
        <w:rPr>
          <w:lang w:val="ru-RU"/>
        </w:rPr>
      </w:pPr>
      <w:r>
        <w:tab/>
      </w:r>
      <w:r>
        <w:rPr>
          <w:lang w:val="ru-RU"/>
        </w:rPr>
        <w:t>Из полученной инфиксной записи</w:t>
      </w:r>
      <w:r w:rsidR="004D6E40">
        <w:rPr>
          <w:lang w:val="ru-RU"/>
        </w:rPr>
        <w:t xml:space="preserve"> «</w:t>
      </w:r>
      <w:r w:rsidR="004D6E40" w:rsidRPr="004D6E40">
        <w:rPr>
          <w:lang w:val="ru-RU"/>
        </w:rPr>
        <w:t>1</w:t>
      </w:r>
      <w:r w:rsidR="004D6E40">
        <w:t>P</w:t>
      </w:r>
      <w:r w:rsidR="004D6E40" w:rsidRPr="004D6E40">
        <w:rPr>
          <w:lang w:val="ru-RU"/>
        </w:rPr>
        <w:t>–</w:t>
      </w:r>
      <w:r w:rsidR="004D6E40">
        <w:t>A</w:t>
      </w:r>
      <w:r w:rsidR="004D6E40" w:rsidRPr="004D6E40">
        <w:rPr>
          <w:lang w:val="ru-RU"/>
        </w:rPr>
        <w:t>*</w:t>
      </w:r>
      <w:r w:rsidR="004D6E40">
        <w:t>BCD</w:t>
      </w:r>
      <w:r w:rsidR="004D6E40" w:rsidRPr="004D6E40">
        <w:rPr>
          <w:lang w:val="ru-RU"/>
        </w:rPr>
        <w:t>–/+</w:t>
      </w:r>
      <w:r w:rsidR="004D6E40">
        <w:rPr>
          <w:lang w:val="ru-RU"/>
        </w:rPr>
        <w:t>»</w:t>
      </w:r>
      <w:r>
        <w:rPr>
          <w:lang w:val="ru-RU"/>
        </w:rPr>
        <w:t xml:space="preserve"> </w:t>
      </w:r>
      <w:r w:rsidR="004D6E40">
        <w:rPr>
          <w:lang w:val="ru-RU"/>
        </w:rPr>
        <w:t>можно построить</w:t>
      </w:r>
      <w:r>
        <w:rPr>
          <w:lang w:val="ru-RU"/>
        </w:rPr>
        <w:t xml:space="preserve"> бинарное дерево</w:t>
      </w:r>
      <w:r w:rsidR="00DF1152">
        <w:rPr>
          <w:lang w:val="ru-RU"/>
        </w:rPr>
        <w:t xml:space="preserve"> следующим образом: оператор «+» имеет два операнда, и первый из них – это результат деления «/» между </w:t>
      </w:r>
      <w:r w:rsidR="00DF1152">
        <w:t>B</w:t>
      </w:r>
      <w:r w:rsidR="00DF1152">
        <w:rPr>
          <w:lang w:val="ru-RU"/>
        </w:rPr>
        <w:t xml:space="preserve"> и разностью С</w:t>
      </w:r>
      <w:r w:rsidR="00DF1152" w:rsidRPr="004D6E40">
        <w:rPr>
          <w:lang w:val="ru-RU"/>
        </w:rPr>
        <w:t>–</w:t>
      </w:r>
      <w:r w:rsidR="00DF1152">
        <w:t>D</w:t>
      </w:r>
      <w:r w:rsidR="00DF1152">
        <w:rPr>
          <w:lang w:val="ru-RU"/>
        </w:rPr>
        <w:t xml:space="preserve">, а второй – результат умножения «*» </w:t>
      </w:r>
      <w:r w:rsidR="00DF1152">
        <w:t>A</w:t>
      </w:r>
      <w:r w:rsidR="00DF1152">
        <w:rPr>
          <w:lang w:val="ru-RU"/>
        </w:rPr>
        <w:t xml:space="preserve"> на разность (1</w:t>
      </w:r>
      <w:r w:rsidR="00DF1152" w:rsidRPr="004D6E40">
        <w:rPr>
          <w:lang w:val="ru-RU"/>
        </w:rPr>
        <w:t>–</w:t>
      </w:r>
      <w:r w:rsidR="00DF1152">
        <w:rPr>
          <w:lang w:val="ru-RU"/>
        </w:rPr>
        <w:t>Р)</w:t>
      </w:r>
      <w:r>
        <w:rPr>
          <w:lang w:val="ru-RU"/>
        </w:rPr>
        <w:t>.</w:t>
      </w:r>
      <w:r w:rsidR="00DF1152">
        <w:rPr>
          <w:lang w:val="ru-RU"/>
        </w:rPr>
        <w:t xml:space="preserve"> Следовательно «+» будет корнем, из которого исходят две ветви, содержащие в себе результаты операций «*» и «/». Аналогично получаются и другие поддеревья.</w:t>
      </w:r>
      <w:r>
        <w:rPr>
          <w:lang w:val="ru-RU"/>
        </w:rPr>
        <w:t xml:space="preserve"> </w:t>
      </w:r>
      <w:r w:rsidR="00DF1152">
        <w:rPr>
          <w:lang w:val="ru-RU"/>
        </w:rPr>
        <w:t>Таким образом, дерево для исходного выражения</w:t>
      </w:r>
      <w:r>
        <w:rPr>
          <w:lang w:val="ru-RU"/>
        </w:rPr>
        <w:t xml:space="preserve"> имеет </w:t>
      </w:r>
      <w:r w:rsidR="00DF1152">
        <w:rPr>
          <w:lang w:val="ru-RU"/>
        </w:rPr>
        <w:t xml:space="preserve">следующий </w:t>
      </w:r>
      <w:r>
        <w:rPr>
          <w:lang w:val="ru-RU"/>
        </w:rPr>
        <w:t>вид</w:t>
      </w:r>
      <w:r w:rsidR="00560329" w:rsidRPr="00560329">
        <w:rPr>
          <w:lang w:val="ru-RU"/>
        </w:rPr>
        <w:t xml:space="preserve"> (</w:t>
      </w:r>
      <w:r w:rsidR="00560329">
        <w:rPr>
          <w:lang w:val="ru-RU"/>
        </w:rPr>
        <w:t xml:space="preserve">рисунок </w:t>
      </w:r>
      <w:r w:rsidR="002B6727">
        <w:rPr>
          <w:lang w:val="ru-RU"/>
        </w:rPr>
        <w:t>3</w:t>
      </w:r>
      <w:r w:rsidR="00560329">
        <w:rPr>
          <w:lang w:val="ru-RU"/>
        </w:rPr>
        <w:t>)</w:t>
      </w:r>
      <w:r>
        <w:rPr>
          <w:lang w:val="ru-RU"/>
        </w:rPr>
        <w:t>:</w:t>
      </w:r>
    </w:p>
    <w:p w14:paraId="7B075837" w14:textId="77777777" w:rsidR="00AD3574" w:rsidRDefault="00AD3574" w:rsidP="00FD11D9">
      <w:pPr>
        <w:pStyle w:val="ab"/>
        <w:spacing w:line="360" w:lineRule="auto"/>
        <w:jc w:val="both"/>
        <w:rPr>
          <w:lang w:val="ru-RU"/>
        </w:rPr>
      </w:pPr>
    </w:p>
    <w:p w14:paraId="1355B481" w14:textId="6A3535CB" w:rsidR="00FD11D9" w:rsidRDefault="004D6E40" w:rsidP="00560329">
      <w:pPr>
        <w:pStyle w:val="ab"/>
        <w:spacing w:line="360" w:lineRule="auto"/>
        <w:jc w:val="center"/>
      </w:pPr>
      <w:r>
        <w:object w:dxaOrig="5893" w:dyaOrig="3180" w14:anchorId="1E241B3A">
          <v:shape id="_x0000_i1034" type="#_x0000_t75" style="width:294.55pt;height:159.05pt" o:ole="">
            <v:imagedata r:id="rId20" o:title=""/>
          </v:shape>
          <o:OLEObject Type="Embed" ProgID="Visio.Drawing.15" ShapeID="_x0000_i1034" DrawAspect="Content" ObjectID="_1731584140" r:id="rId21"/>
        </w:object>
      </w:r>
    </w:p>
    <w:p w14:paraId="7292D608" w14:textId="77777777" w:rsidR="00560329" w:rsidRDefault="00560329" w:rsidP="00560329">
      <w:pPr>
        <w:pStyle w:val="ab"/>
        <w:spacing w:line="360" w:lineRule="auto"/>
        <w:jc w:val="center"/>
      </w:pPr>
    </w:p>
    <w:p w14:paraId="1D9B4651" w14:textId="574DA3C7" w:rsidR="00560329" w:rsidRPr="00560329" w:rsidRDefault="00560329" w:rsidP="00560329">
      <w:pPr>
        <w:spacing w:line="360" w:lineRule="auto"/>
        <w:ind w:left="-709" w:firstLine="567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 w:rsidR="002B6727">
        <w:rPr>
          <w:sz w:val="24"/>
          <w:szCs w:val="20"/>
          <w:lang w:val="ru-RU"/>
        </w:rPr>
        <w:t>3</w:t>
      </w:r>
      <w:r w:rsidRPr="00364C58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Полученное двоичное дерево</w:t>
      </w:r>
    </w:p>
    <w:p w14:paraId="75E834D0" w14:textId="77777777" w:rsidR="00560329" w:rsidRPr="002B6727" w:rsidRDefault="00560329" w:rsidP="00560329">
      <w:pPr>
        <w:pStyle w:val="ab"/>
        <w:spacing w:line="360" w:lineRule="auto"/>
        <w:jc w:val="center"/>
        <w:rPr>
          <w:lang w:val="ru-RU"/>
        </w:rPr>
      </w:pPr>
    </w:p>
    <w:p w14:paraId="134DA29D" w14:textId="4C829D33" w:rsidR="00025957" w:rsidRDefault="00025957" w:rsidP="00407F4A">
      <w:pPr>
        <w:pStyle w:val="ab"/>
        <w:spacing w:line="360" w:lineRule="auto"/>
        <w:ind w:firstLine="606"/>
        <w:jc w:val="both"/>
        <w:rPr>
          <w:lang w:val="ru-RU"/>
        </w:rPr>
      </w:pPr>
      <w:r>
        <w:rPr>
          <w:lang w:val="ru-RU"/>
        </w:rPr>
        <w:t>Результат работы программы</w:t>
      </w:r>
      <w:r w:rsidR="007B29B0">
        <w:rPr>
          <w:lang w:val="ru-RU"/>
        </w:rPr>
        <w:t xml:space="preserve"> (рисунок </w:t>
      </w:r>
      <w:r w:rsidR="002B6727">
        <w:rPr>
          <w:lang w:val="ru-RU"/>
        </w:rPr>
        <w:t>4</w:t>
      </w:r>
      <w:r w:rsidR="007B29B0">
        <w:rPr>
          <w:lang w:val="ru-RU"/>
        </w:rPr>
        <w:t>)</w:t>
      </w:r>
      <w:r>
        <w:rPr>
          <w:lang w:val="ru-RU"/>
        </w:rPr>
        <w:t xml:space="preserve"> для данного набора входных данных </w:t>
      </w:r>
      <w:r w:rsidR="009815CB">
        <w:rPr>
          <w:lang w:val="ru-RU"/>
        </w:rPr>
        <w:t>соответствует</w:t>
      </w:r>
      <w:r>
        <w:rPr>
          <w:lang w:val="ru-RU"/>
        </w:rPr>
        <w:t xml:space="preserve"> полученному теоретически</w:t>
      </w:r>
      <w:r w:rsidR="00B76E3B">
        <w:rPr>
          <w:lang w:val="ru-RU"/>
        </w:rPr>
        <w:t>.</w:t>
      </w:r>
      <w:r w:rsidR="00407F4A">
        <w:rPr>
          <w:lang w:val="ru-RU"/>
        </w:rPr>
        <w:tab/>
      </w:r>
    </w:p>
    <w:p w14:paraId="53809AC0" w14:textId="77777777" w:rsidR="00407F4A" w:rsidRDefault="00407F4A" w:rsidP="00407F4A">
      <w:pPr>
        <w:pStyle w:val="ab"/>
        <w:spacing w:line="360" w:lineRule="auto"/>
        <w:ind w:firstLine="606"/>
        <w:jc w:val="both"/>
        <w:rPr>
          <w:lang w:val="ru-RU"/>
        </w:rPr>
      </w:pPr>
    </w:p>
    <w:p w14:paraId="6FB0844B" w14:textId="0F4B34E7" w:rsidR="00025957" w:rsidRDefault="00407F4A" w:rsidP="00B76E3B">
      <w:pPr>
        <w:pStyle w:val="ab"/>
        <w:spacing w:line="360" w:lineRule="auto"/>
        <w:ind w:left="0"/>
        <w:jc w:val="center"/>
        <w:rPr>
          <w:lang w:val="ru-RU"/>
        </w:rPr>
      </w:pPr>
      <w:r w:rsidRPr="00407F4A">
        <w:rPr>
          <w:lang w:val="ru-RU"/>
        </w:rPr>
        <w:drawing>
          <wp:inline distT="0" distB="0" distL="0" distR="0" wp14:anchorId="533931F2" wp14:editId="065FA90B">
            <wp:extent cx="2676871" cy="2130571"/>
            <wp:effectExtent l="0" t="0" r="9525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80159" cy="2133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63DFA" w14:textId="210D036F" w:rsidR="00D311F9" w:rsidRPr="007B29B0" w:rsidRDefault="007B29B0" w:rsidP="007B29B0">
      <w:pPr>
        <w:spacing w:line="360" w:lineRule="auto"/>
        <w:ind w:left="-709" w:firstLine="567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 w:rsidR="002B6727">
        <w:rPr>
          <w:sz w:val="24"/>
          <w:szCs w:val="20"/>
          <w:lang w:val="ru-RU"/>
        </w:rPr>
        <w:t>4</w:t>
      </w:r>
      <w:r w:rsidRPr="00364C58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Результат работы программы</w:t>
      </w:r>
    </w:p>
    <w:p w14:paraId="24123236" w14:textId="4ED6CEB4" w:rsidR="00345CBB" w:rsidRDefault="00345CBB" w:rsidP="00583841">
      <w:pPr>
        <w:pStyle w:val="ab"/>
        <w:spacing w:line="360" w:lineRule="auto"/>
        <w:ind w:left="-709" w:firstLine="567"/>
        <w:jc w:val="both"/>
        <w:rPr>
          <w:lang w:val="ru-RU"/>
        </w:rPr>
      </w:pPr>
    </w:p>
    <w:p w14:paraId="4FABEEB7" w14:textId="2A34BE71" w:rsidR="00212124" w:rsidRDefault="00706955" w:rsidP="00583841">
      <w:pPr>
        <w:pStyle w:val="1"/>
        <w:ind w:left="-709" w:firstLine="567"/>
        <w:rPr>
          <w:b/>
          <w:bCs/>
          <w:spacing w:val="-2"/>
          <w:lang w:val="ru-RU"/>
        </w:rPr>
      </w:pPr>
      <w:r>
        <w:rPr>
          <w:b/>
          <w:bCs/>
          <w:spacing w:val="-2"/>
          <w:lang w:val="ru-RU"/>
        </w:rPr>
        <w:t>ВЫВОДЫ</w:t>
      </w:r>
    </w:p>
    <w:p w14:paraId="2A88E1B2" w14:textId="77777777" w:rsidR="0083300C" w:rsidRDefault="0083300C" w:rsidP="00583841">
      <w:pPr>
        <w:ind w:left="-709" w:firstLine="567"/>
        <w:rPr>
          <w:lang w:val="ru-RU"/>
        </w:rPr>
      </w:pPr>
    </w:p>
    <w:p w14:paraId="641FC1BE" w14:textId="08A94BA5" w:rsidR="00960E8A" w:rsidRDefault="0083300C" w:rsidP="00407F4A">
      <w:pPr>
        <w:spacing w:line="360" w:lineRule="auto"/>
        <w:ind w:left="-142" w:firstLine="567"/>
        <w:jc w:val="both"/>
        <w:rPr>
          <w:lang w:val="ru-RU"/>
        </w:rPr>
      </w:pPr>
      <w:r>
        <w:rPr>
          <w:lang w:val="ru-RU"/>
        </w:rPr>
        <w:t>В ходе данной лабораторной работы был изучен принцип</w:t>
      </w:r>
      <w:r w:rsidR="009A15C7">
        <w:rPr>
          <w:lang w:val="ru-RU"/>
        </w:rPr>
        <w:t xml:space="preserve"> </w:t>
      </w:r>
      <w:r w:rsidR="00C330BA">
        <w:rPr>
          <w:lang w:val="ru-RU"/>
        </w:rPr>
        <w:t xml:space="preserve">работы </w:t>
      </w:r>
      <w:r w:rsidR="004177CE">
        <w:rPr>
          <w:lang w:val="ru-RU"/>
        </w:rPr>
        <w:t xml:space="preserve">с </w:t>
      </w:r>
      <w:r w:rsidR="00407F4A">
        <w:rPr>
          <w:lang w:val="ru-RU"/>
        </w:rPr>
        <w:t>деревьями</w:t>
      </w:r>
      <w:r w:rsidR="004177CE">
        <w:rPr>
          <w:szCs w:val="28"/>
          <w:lang w:val="ru-RU"/>
        </w:rPr>
        <w:t>.</w:t>
      </w:r>
      <w:r w:rsidR="004177CE" w:rsidRPr="004177CE">
        <w:rPr>
          <w:szCs w:val="28"/>
          <w:lang w:val="ru-RU"/>
        </w:rPr>
        <w:t xml:space="preserve"> </w:t>
      </w:r>
      <w:r w:rsidR="000046CF">
        <w:rPr>
          <w:lang w:val="ru-RU"/>
        </w:rPr>
        <w:t>Для демонстрации полученных знаний была написана</w:t>
      </w:r>
      <w:r w:rsidR="00C330BA">
        <w:rPr>
          <w:lang w:val="ru-RU"/>
        </w:rPr>
        <w:t xml:space="preserve"> программа,</w:t>
      </w:r>
      <w:r w:rsidR="004177CE">
        <w:rPr>
          <w:lang w:val="ru-RU"/>
        </w:rPr>
        <w:t xml:space="preserve"> </w:t>
      </w:r>
      <w:r w:rsidR="00407F4A">
        <w:rPr>
          <w:lang w:val="ru-RU"/>
        </w:rPr>
        <w:t>создающая дерево на основе входного выражения</w:t>
      </w:r>
      <w:r w:rsidR="004177CE">
        <w:rPr>
          <w:lang w:val="ru-RU"/>
        </w:rPr>
        <w:t>. По р</w:t>
      </w:r>
      <w:r w:rsidR="00FF1E3F">
        <w:rPr>
          <w:lang w:val="ru-RU"/>
        </w:rPr>
        <w:t xml:space="preserve">езультатам проверки </w:t>
      </w:r>
      <w:r w:rsidR="004177CE">
        <w:rPr>
          <w:lang w:val="ru-RU"/>
        </w:rPr>
        <w:t>программы можно</w:t>
      </w:r>
      <w:r w:rsidR="00FF1E3F">
        <w:rPr>
          <w:lang w:val="ru-RU"/>
        </w:rPr>
        <w:t xml:space="preserve"> сделать вывод о том, что </w:t>
      </w:r>
      <w:r w:rsidR="004177CE">
        <w:rPr>
          <w:lang w:val="ru-RU"/>
        </w:rPr>
        <w:t>она</w:t>
      </w:r>
      <w:r w:rsidR="00FF1E3F">
        <w:rPr>
          <w:lang w:val="ru-RU"/>
        </w:rPr>
        <w:t xml:space="preserve"> работает корректно.</w:t>
      </w:r>
    </w:p>
    <w:sectPr w:rsidR="00960E8A" w:rsidSect="003475DB">
      <w:footerReference w:type="default" r:id="rId23"/>
      <w:type w:val="nextColumn"/>
      <w:pgSz w:w="11906" w:h="16838"/>
      <w:pgMar w:top="1134" w:right="113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6D63B5" w14:textId="77777777" w:rsidR="00246E82" w:rsidRDefault="00246E82">
      <w:pPr>
        <w:spacing w:after="0" w:line="240" w:lineRule="auto"/>
      </w:pPr>
      <w:r>
        <w:separator/>
      </w:r>
    </w:p>
  </w:endnote>
  <w:endnote w:type="continuationSeparator" w:id="0">
    <w:p w14:paraId="086CD15C" w14:textId="77777777" w:rsidR="00246E82" w:rsidRDefault="00246E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CE424" w14:textId="77777777" w:rsidR="008E3FD4" w:rsidRDefault="008E3FD4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478ECA" w14:textId="77777777" w:rsidR="008E3FD4" w:rsidRDefault="008E3FD4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6AB7AE" w14:textId="77777777" w:rsidR="008E3FD4" w:rsidRDefault="008E3FD4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69087C" w14:textId="77777777" w:rsidR="00246E82" w:rsidRDefault="00246E82">
      <w:pPr>
        <w:spacing w:after="0" w:line="240" w:lineRule="auto"/>
      </w:pPr>
      <w:r>
        <w:separator/>
      </w:r>
    </w:p>
  </w:footnote>
  <w:footnote w:type="continuationSeparator" w:id="0">
    <w:p w14:paraId="1F6A29DE" w14:textId="77777777" w:rsidR="00246E82" w:rsidRDefault="00246E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0E9C2" w14:textId="77777777" w:rsidR="008E3FD4" w:rsidRDefault="008E3FD4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5BCE4" w14:textId="77777777" w:rsidR="008E3FD4" w:rsidRDefault="008E3FD4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EA7496" w14:textId="77777777" w:rsidR="008E3FD4" w:rsidRDefault="008E3FD4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A4300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312698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021441F"/>
    <w:multiLevelType w:val="hybridMultilevel"/>
    <w:tmpl w:val="C71C2F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313646"/>
    <w:multiLevelType w:val="hybridMultilevel"/>
    <w:tmpl w:val="037CF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7171A2"/>
    <w:multiLevelType w:val="hybridMultilevel"/>
    <w:tmpl w:val="8F2040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EE4107"/>
    <w:multiLevelType w:val="hybridMultilevel"/>
    <w:tmpl w:val="4B08D7CE"/>
    <w:lvl w:ilvl="0" w:tplc="8F54086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theme="minorBidi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5574F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A1E6F7B"/>
    <w:multiLevelType w:val="hybridMultilevel"/>
    <w:tmpl w:val="BE6E2BAA"/>
    <w:lvl w:ilvl="0" w:tplc="F9027DFC">
      <w:start w:val="1"/>
      <w:numFmt w:val="decimal"/>
      <w:lvlText w:val="%1)"/>
      <w:lvlJc w:val="left"/>
      <w:pPr>
        <w:ind w:left="21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38" w:hanging="360"/>
      </w:pPr>
    </w:lvl>
    <w:lvl w:ilvl="2" w:tplc="0419001B" w:tentative="1">
      <w:start w:val="1"/>
      <w:numFmt w:val="lowerRoman"/>
      <w:lvlText w:val="%3."/>
      <w:lvlJc w:val="right"/>
      <w:pPr>
        <w:ind w:left="1658" w:hanging="180"/>
      </w:pPr>
    </w:lvl>
    <w:lvl w:ilvl="3" w:tplc="0419000F" w:tentative="1">
      <w:start w:val="1"/>
      <w:numFmt w:val="decimal"/>
      <w:lvlText w:val="%4."/>
      <w:lvlJc w:val="left"/>
      <w:pPr>
        <w:ind w:left="2378" w:hanging="360"/>
      </w:pPr>
    </w:lvl>
    <w:lvl w:ilvl="4" w:tplc="04190019" w:tentative="1">
      <w:start w:val="1"/>
      <w:numFmt w:val="lowerLetter"/>
      <w:lvlText w:val="%5."/>
      <w:lvlJc w:val="left"/>
      <w:pPr>
        <w:ind w:left="3098" w:hanging="360"/>
      </w:pPr>
    </w:lvl>
    <w:lvl w:ilvl="5" w:tplc="0419001B" w:tentative="1">
      <w:start w:val="1"/>
      <w:numFmt w:val="lowerRoman"/>
      <w:lvlText w:val="%6."/>
      <w:lvlJc w:val="right"/>
      <w:pPr>
        <w:ind w:left="3818" w:hanging="180"/>
      </w:pPr>
    </w:lvl>
    <w:lvl w:ilvl="6" w:tplc="0419000F" w:tentative="1">
      <w:start w:val="1"/>
      <w:numFmt w:val="decimal"/>
      <w:lvlText w:val="%7."/>
      <w:lvlJc w:val="left"/>
      <w:pPr>
        <w:ind w:left="4538" w:hanging="360"/>
      </w:pPr>
    </w:lvl>
    <w:lvl w:ilvl="7" w:tplc="04190019" w:tentative="1">
      <w:start w:val="1"/>
      <w:numFmt w:val="lowerLetter"/>
      <w:lvlText w:val="%8."/>
      <w:lvlJc w:val="left"/>
      <w:pPr>
        <w:ind w:left="5258" w:hanging="360"/>
      </w:pPr>
    </w:lvl>
    <w:lvl w:ilvl="8" w:tplc="0419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9" w15:restartNumberingAfterBreak="0">
    <w:nsid w:val="769637F1"/>
    <w:multiLevelType w:val="hybridMultilevel"/>
    <w:tmpl w:val="C8B2C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9"/>
  </w:num>
  <w:num w:numId="5">
    <w:abstractNumId w:val="5"/>
  </w:num>
  <w:num w:numId="6">
    <w:abstractNumId w:val="1"/>
  </w:num>
  <w:num w:numId="7">
    <w:abstractNumId w:val="0"/>
  </w:num>
  <w:num w:numId="8">
    <w:abstractNumId w:val="7"/>
  </w:num>
  <w:num w:numId="9">
    <w:abstractNumId w:val="3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2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01DA8"/>
    <w:rsid w:val="00003223"/>
    <w:rsid w:val="000046CF"/>
    <w:rsid w:val="00006F68"/>
    <w:rsid w:val="000119BF"/>
    <w:rsid w:val="00012DA8"/>
    <w:rsid w:val="00013AD4"/>
    <w:rsid w:val="00020960"/>
    <w:rsid w:val="0002386E"/>
    <w:rsid w:val="00025957"/>
    <w:rsid w:val="0002613B"/>
    <w:rsid w:val="00027281"/>
    <w:rsid w:val="0003181A"/>
    <w:rsid w:val="00032185"/>
    <w:rsid w:val="00032EAF"/>
    <w:rsid w:val="00035A40"/>
    <w:rsid w:val="00040561"/>
    <w:rsid w:val="00044580"/>
    <w:rsid w:val="00050768"/>
    <w:rsid w:val="00051C80"/>
    <w:rsid w:val="00052677"/>
    <w:rsid w:val="00055E66"/>
    <w:rsid w:val="00056A7D"/>
    <w:rsid w:val="00061D4A"/>
    <w:rsid w:val="000636F2"/>
    <w:rsid w:val="00067E84"/>
    <w:rsid w:val="00070C32"/>
    <w:rsid w:val="00071D28"/>
    <w:rsid w:val="00073D8A"/>
    <w:rsid w:val="000745BB"/>
    <w:rsid w:val="000822C3"/>
    <w:rsid w:val="00090893"/>
    <w:rsid w:val="00090ACA"/>
    <w:rsid w:val="00091EAA"/>
    <w:rsid w:val="000922C5"/>
    <w:rsid w:val="00097088"/>
    <w:rsid w:val="00097228"/>
    <w:rsid w:val="000A23E0"/>
    <w:rsid w:val="000A2B78"/>
    <w:rsid w:val="000A36E8"/>
    <w:rsid w:val="000B0D83"/>
    <w:rsid w:val="000B59DC"/>
    <w:rsid w:val="000C2026"/>
    <w:rsid w:val="000C439C"/>
    <w:rsid w:val="000C78FF"/>
    <w:rsid w:val="000D02E0"/>
    <w:rsid w:val="000D0CC1"/>
    <w:rsid w:val="000D137D"/>
    <w:rsid w:val="000D3F35"/>
    <w:rsid w:val="000D6819"/>
    <w:rsid w:val="000D7DE9"/>
    <w:rsid w:val="000E1561"/>
    <w:rsid w:val="000E5E5C"/>
    <w:rsid w:val="000E6C89"/>
    <w:rsid w:val="000F402C"/>
    <w:rsid w:val="000F4F1B"/>
    <w:rsid w:val="000F5A61"/>
    <w:rsid w:val="000F69C1"/>
    <w:rsid w:val="001009B6"/>
    <w:rsid w:val="001021C5"/>
    <w:rsid w:val="00102CD0"/>
    <w:rsid w:val="00103DEA"/>
    <w:rsid w:val="001068A0"/>
    <w:rsid w:val="00106FE0"/>
    <w:rsid w:val="0011143B"/>
    <w:rsid w:val="0011484F"/>
    <w:rsid w:val="00116309"/>
    <w:rsid w:val="0012003B"/>
    <w:rsid w:val="00120CDC"/>
    <w:rsid w:val="001210C0"/>
    <w:rsid w:val="00127AAE"/>
    <w:rsid w:val="00130CCB"/>
    <w:rsid w:val="00132A3A"/>
    <w:rsid w:val="0013463D"/>
    <w:rsid w:val="001425FA"/>
    <w:rsid w:val="001445E7"/>
    <w:rsid w:val="00147C7A"/>
    <w:rsid w:val="00156974"/>
    <w:rsid w:val="00162CB3"/>
    <w:rsid w:val="00163D72"/>
    <w:rsid w:val="00165BB0"/>
    <w:rsid w:val="00166ECF"/>
    <w:rsid w:val="00166EEB"/>
    <w:rsid w:val="00167417"/>
    <w:rsid w:val="001736B4"/>
    <w:rsid w:val="00173A1C"/>
    <w:rsid w:val="00183F21"/>
    <w:rsid w:val="00185A78"/>
    <w:rsid w:val="00187131"/>
    <w:rsid w:val="001871BA"/>
    <w:rsid w:val="001941AF"/>
    <w:rsid w:val="00197D36"/>
    <w:rsid w:val="001A4EF3"/>
    <w:rsid w:val="001A6D6C"/>
    <w:rsid w:val="001B4C27"/>
    <w:rsid w:val="001B5D2C"/>
    <w:rsid w:val="001D0E49"/>
    <w:rsid w:val="001D3723"/>
    <w:rsid w:val="001D405E"/>
    <w:rsid w:val="001D5A66"/>
    <w:rsid w:val="001E1AD0"/>
    <w:rsid w:val="001E25F0"/>
    <w:rsid w:val="001E6D5D"/>
    <w:rsid w:val="00203E5F"/>
    <w:rsid w:val="002111FC"/>
    <w:rsid w:val="00211BC4"/>
    <w:rsid w:val="00212124"/>
    <w:rsid w:val="00212251"/>
    <w:rsid w:val="00216F11"/>
    <w:rsid w:val="0021794C"/>
    <w:rsid w:val="00217B92"/>
    <w:rsid w:val="002221C7"/>
    <w:rsid w:val="00222319"/>
    <w:rsid w:val="00222945"/>
    <w:rsid w:val="00222EC7"/>
    <w:rsid w:val="00224237"/>
    <w:rsid w:val="002326F7"/>
    <w:rsid w:val="00234160"/>
    <w:rsid w:val="002344A2"/>
    <w:rsid w:val="0024287E"/>
    <w:rsid w:val="00245BCD"/>
    <w:rsid w:val="002469F3"/>
    <w:rsid w:val="00246C81"/>
    <w:rsid w:val="00246E82"/>
    <w:rsid w:val="002506BF"/>
    <w:rsid w:val="002530DF"/>
    <w:rsid w:val="002531C5"/>
    <w:rsid w:val="00255C80"/>
    <w:rsid w:val="00257676"/>
    <w:rsid w:val="00257A54"/>
    <w:rsid w:val="0026165F"/>
    <w:rsid w:val="00261BDA"/>
    <w:rsid w:val="00265310"/>
    <w:rsid w:val="002718F8"/>
    <w:rsid w:val="00275A27"/>
    <w:rsid w:val="00275DDA"/>
    <w:rsid w:val="002767E8"/>
    <w:rsid w:val="00276936"/>
    <w:rsid w:val="00280A76"/>
    <w:rsid w:val="00281E32"/>
    <w:rsid w:val="00281F33"/>
    <w:rsid w:val="002838DC"/>
    <w:rsid w:val="00284A3B"/>
    <w:rsid w:val="00285F02"/>
    <w:rsid w:val="0029119A"/>
    <w:rsid w:val="0029467B"/>
    <w:rsid w:val="00294E8A"/>
    <w:rsid w:val="002A728F"/>
    <w:rsid w:val="002B0144"/>
    <w:rsid w:val="002B0FF9"/>
    <w:rsid w:val="002B6727"/>
    <w:rsid w:val="002B6839"/>
    <w:rsid w:val="002B7420"/>
    <w:rsid w:val="002C04D7"/>
    <w:rsid w:val="002C0F8D"/>
    <w:rsid w:val="002C1FB0"/>
    <w:rsid w:val="002C2672"/>
    <w:rsid w:val="002C26C1"/>
    <w:rsid w:val="002C2D78"/>
    <w:rsid w:val="002C445B"/>
    <w:rsid w:val="002C605E"/>
    <w:rsid w:val="002F1B92"/>
    <w:rsid w:val="002F232E"/>
    <w:rsid w:val="002F2C1E"/>
    <w:rsid w:val="002F621C"/>
    <w:rsid w:val="002F75C0"/>
    <w:rsid w:val="0030024A"/>
    <w:rsid w:val="00301EB4"/>
    <w:rsid w:val="00302230"/>
    <w:rsid w:val="00306829"/>
    <w:rsid w:val="0031278E"/>
    <w:rsid w:val="0031322C"/>
    <w:rsid w:val="00315D4D"/>
    <w:rsid w:val="00316379"/>
    <w:rsid w:val="003207E8"/>
    <w:rsid w:val="00323360"/>
    <w:rsid w:val="00325B25"/>
    <w:rsid w:val="003278F4"/>
    <w:rsid w:val="003304CD"/>
    <w:rsid w:val="00331DDF"/>
    <w:rsid w:val="003320D8"/>
    <w:rsid w:val="00333C40"/>
    <w:rsid w:val="00334435"/>
    <w:rsid w:val="00335375"/>
    <w:rsid w:val="00340400"/>
    <w:rsid w:val="00340612"/>
    <w:rsid w:val="00345CBB"/>
    <w:rsid w:val="003475DB"/>
    <w:rsid w:val="003479BC"/>
    <w:rsid w:val="00347C2E"/>
    <w:rsid w:val="00351E63"/>
    <w:rsid w:val="0035424C"/>
    <w:rsid w:val="00361E68"/>
    <w:rsid w:val="0036239C"/>
    <w:rsid w:val="00363FDB"/>
    <w:rsid w:val="00364C58"/>
    <w:rsid w:val="00367207"/>
    <w:rsid w:val="003760F3"/>
    <w:rsid w:val="00377F87"/>
    <w:rsid w:val="00384444"/>
    <w:rsid w:val="00384DAA"/>
    <w:rsid w:val="0038517F"/>
    <w:rsid w:val="003855A8"/>
    <w:rsid w:val="003929F9"/>
    <w:rsid w:val="0039606C"/>
    <w:rsid w:val="003A36C7"/>
    <w:rsid w:val="003A5C3B"/>
    <w:rsid w:val="003A5EFA"/>
    <w:rsid w:val="003A72FD"/>
    <w:rsid w:val="003A7902"/>
    <w:rsid w:val="003B0E31"/>
    <w:rsid w:val="003B1E99"/>
    <w:rsid w:val="003B4DDC"/>
    <w:rsid w:val="003B7CA8"/>
    <w:rsid w:val="003C32C9"/>
    <w:rsid w:val="003D1AB0"/>
    <w:rsid w:val="003D1E57"/>
    <w:rsid w:val="003D4852"/>
    <w:rsid w:val="003D6EB3"/>
    <w:rsid w:val="003E1C42"/>
    <w:rsid w:val="003E4683"/>
    <w:rsid w:val="003E5D36"/>
    <w:rsid w:val="003E67E2"/>
    <w:rsid w:val="003F3029"/>
    <w:rsid w:val="003F31F0"/>
    <w:rsid w:val="003F3ED8"/>
    <w:rsid w:val="003F6713"/>
    <w:rsid w:val="003F6D70"/>
    <w:rsid w:val="00403FDD"/>
    <w:rsid w:val="004040D3"/>
    <w:rsid w:val="00407F4A"/>
    <w:rsid w:val="00411226"/>
    <w:rsid w:val="004177CE"/>
    <w:rsid w:val="004210E7"/>
    <w:rsid w:val="0042643C"/>
    <w:rsid w:val="00430A43"/>
    <w:rsid w:val="00433342"/>
    <w:rsid w:val="00433B25"/>
    <w:rsid w:val="004348C9"/>
    <w:rsid w:val="004365F1"/>
    <w:rsid w:val="00436FE5"/>
    <w:rsid w:val="0044336C"/>
    <w:rsid w:val="00452477"/>
    <w:rsid w:val="00452D18"/>
    <w:rsid w:val="00455583"/>
    <w:rsid w:val="00464FF8"/>
    <w:rsid w:val="00466B3E"/>
    <w:rsid w:val="004721D7"/>
    <w:rsid w:val="00480739"/>
    <w:rsid w:val="004808F3"/>
    <w:rsid w:val="004821F9"/>
    <w:rsid w:val="004860DC"/>
    <w:rsid w:val="0048700C"/>
    <w:rsid w:val="00487708"/>
    <w:rsid w:val="004923A2"/>
    <w:rsid w:val="00493799"/>
    <w:rsid w:val="0049617C"/>
    <w:rsid w:val="004A0F73"/>
    <w:rsid w:val="004A21BE"/>
    <w:rsid w:val="004A27C1"/>
    <w:rsid w:val="004B1E72"/>
    <w:rsid w:val="004B6E0E"/>
    <w:rsid w:val="004C3B6C"/>
    <w:rsid w:val="004C4398"/>
    <w:rsid w:val="004C4853"/>
    <w:rsid w:val="004D1C0D"/>
    <w:rsid w:val="004D6E40"/>
    <w:rsid w:val="004E01AF"/>
    <w:rsid w:val="004F42BF"/>
    <w:rsid w:val="004F66EE"/>
    <w:rsid w:val="004F71AB"/>
    <w:rsid w:val="00500989"/>
    <w:rsid w:val="00503EDE"/>
    <w:rsid w:val="00505556"/>
    <w:rsid w:val="00506588"/>
    <w:rsid w:val="00510994"/>
    <w:rsid w:val="005131E2"/>
    <w:rsid w:val="00526609"/>
    <w:rsid w:val="00532754"/>
    <w:rsid w:val="0053428B"/>
    <w:rsid w:val="005343AC"/>
    <w:rsid w:val="00534D9F"/>
    <w:rsid w:val="00551ACB"/>
    <w:rsid w:val="00552D09"/>
    <w:rsid w:val="00560329"/>
    <w:rsid w:val="00562527"/>
    <w:rsid w:val="00562A7A"/>
    <w:rsid w:val="00566D47"/>
    <w:rsid w:val="00572DB7"/>
    <w:rsid w:val="00573150"/>
    <w:rsid w:val="00574FD8"/>
    <w:rsid w:val="0057520E"/>
    <w:rsid w:val="005815BD"/>
    <w:rsid w:val="00583841"/>
    <w:rsid w:val="0058649E"/>
    <w:rsid w:val="00591D62"/>
    <w:rsid w:val="00593EB3"/>
    <w:rsid w:val="005A1AEC"/>
    <w:rsid w:val="005A42A5"/>
    <w:rsid w:val="005B04E0"/>
    <w:rsid w:val="005B2EB0"/>
    <w:rsid w:val="005C0707"/>
    <w:rsid w:val="005C4502"/>
    <w:rsid w:val="005C5219"/>
    <w:rsid w:val="005C621C"/>
    <w:rsid w:val="005D07B5"/>
    <w:rsid w:val="005D0F0C"/>
    <w:rsid w:val="005D38EF"/>
    <w:rsid w:val="005D60AD"/>
    <w:rsid w:val="005E0B44"/>
    <w:rsid w:val="005E5BCE"/>
    <w:rsid w:val="005E7729"/>
    <w:rsid w:val="005F2542"/>
    <w:rsid w:val="005F7352"/>
    <w:rsid w:val="00604FCD"/>
    <w:rsid w:val="00606008"/>
    <w:rsid w:val="0060747A"/>
    <w:rsid w:val="00607B39"/>
    <w:rsid w:val="00611CC4"/>
    <w:rsid w:val="00614AA4"/>
    <w:rsid w:val="00615618"/>
    <w:rsid w:val="006178A1"/>
    <w:rsid w:val="00622882"/>
    <w:rsid w:val="00623062"/>
    <w:rsid w:val="00625F6C"/>
    <w:rsid w:val="00626A55"/>
    <w:rsid w:val="006270FD"/>
    <w:rsid w:val="006274D7"/>
    <w:rsid w:val="00635232"/>
    <w:rsid w:val="00643649"/>
    <w:rsid w:val="006454C6"/>
    <w:rsid w:val="00646F54"/>
    <w:rsid w:val="00651517"/>
    <w:rsid w:val="006659AA"/>
    <w:rsid w:val="00671241"/>
    <w:rsid w:val="00671F70"/>
    <w:rsid w:val="006720C2"/>
    <w:rsid w:val="006751B3"/>
    <w:rsid w:val="006766AA"/>
    <w:rsid w:val="00680CEA"/>
    <w:rsid w:val="00684E7D"/>
    <w:rsid w:val="00686C79"/>
    <w:rsid w:val="00686FFD"/>
    <w:rsid w:val="00687B3D"/>
    <w:rsid w:val="00691147"/>
    <w:rsid w:val="00693628"/>
    <w:rsid w:val="0069451E"/>
    <w:rsid w:val="006A007F"/>
    <w:rsid w:val="006A44E6"/>
    <w:rsid w:val="006B70F8"/>
    <w:rsid w:val="006D0AFF"/>
    <w:rsid w:val="006D5244"/>
    <w:rsid w:val="006D5614"/>
    <w:rsid w:val="006D675B"/>
    <w:rsid w:val="006E63B0"/>
    <w:rsid w:val="006E7551"/>
    <w:rsid w:val="006F268E"/>
    <w:rsid w:val="007004A8"/>
    <w:rsid w:val="0070098B"/>
    <w:rsid w:val="00703BED"/>
    <w:rsid w:val="00706955"/>
    <w:rsid w:val="00714A4A"/>
    <w:rsid w:val="00714F17"/>
    <w:rsid w:val="00716D63"/>
    <w:rsid w:val="00717805"/>
    <w:rsid w:val="0072128C"/>
    <w:rsid w:val="007214A4"/>
    <w:rsid w:val="00725C21"/>
    <w:rsid w:val="0073617C"/>
    <w:rsid w:val="007366A5"/>
    <w:rsid w:val="00741CB1"/>
    <w:rsid w:val="007506CF"/>
    <w:rsid w:val="00754D66"/>
    <w:rsid w:val="007552C3"/>
    <w:rsid w:val="00756910"/>
    <w:rsid w:val="00764783"/>
    <w:rsid w:val="00764C21"/>
    <w:rsid w:val="00770A8E"/>
    <w:rsid w:val="00776001"/>
    <w:rsid w:val="00781AFA"/>
    <w:rsid w:val="007856F0"/>
    <w:rsid w:val="00785C58"/>
    <w:rsid w:val="007863F3"/>
    <w:rsid w:val="00790A57"/>
    <w:rsid w:val="00791B75"/>
    <w:rsid w:val="007A7F5B"/>
    <w:rsid w:val="007B249E"/>
    <w:rsid w:val="007B29B0"/>
    <w:rsid w:val="007B32F7"/>
    <w:rsid w:val="007B363D"/>
    <w:rsid w:val="007B3D84"/>
    <w:rsid w:val="007B5534"/>
    <w:rsid w:val="007C49AB"/>
    <w:rsid w:val="007C4EA9"/>
    <w:rsid w:val="007C6D89"/>
    <w:rsid w:val="007D6F19"/>
    <w:rsid w:val="007E1E57"/>
    <w:rsid w:val="007E1FB2"/>
    <w:rsid w:val="007E2D5A"/>
    <w:rsid w:val="007E3DDF"/>
    <w:rsid w:val="007E44C9"/>
    <w:rsid w:val="008023F6"/>
    <w:rsid w:val="00803AA3"/>
    <w:rsid w:val="008121A8"/>
    <w:rsid w:val="00812E39"/>
    <w:rsid w:val="008138AA"/>
    <w:rsid w:val="00814D16"/>
    <w:rsid w:val="008168EF"/>
    <w:rsid w:val="00816CA9"/>
    <w:rsid w:val="008232F3"/>
    <w:rsid w:val="0082441D"/>
    <w:rsid w:val="0083114C"/>
    <w:rsid w:val="00831C64"/>
    <w:rsid w:val="00832D47"/>
    <w:rsid w:val="0083300C"/>
    <w:rsid w:val="008367D6"/>
    <w:rsid w:val="00837850"/>
    <w:rsid w:val="00840E06"/>
    <w:rsid w:val="0084136A"/>
    <w:rsid w:val="00844552"/>
    <w:rsid w:val="00852C16"/>
    <w:rsid w:val="0085319D"/>
    <w:rsid w:val="00855652"/>
    <w:rsid w:val="00856BEA"/>
    <w:rsid w:val="008571EB"/>
    <w:rsid w:val="0086053B"/>
    <w:rsid w:val="008614CF"/>
    <w:rsid w:val="00866330"/>
    <w:rsid w:val="00867EDA"/>
    <w:rsid w:val="008706A0"/>
    <w:rsid w:val="008805C4"/>
    <w:rsid w:val="00883506"/>
    <w:rsid w:val="00883D0E"/>
    <w:rsid w:val="00891B24"/>
    <w:rsid w:val="008954EC"/>
    <w:rsid w:val="008A5C6A"/>
    <w:rsid w:val="008A69D1"/>
    <w:rsid w:val="008B2648"/>
    <w:rsid w:val="008B48D2"/>
    <w:rsid w:val="008B5278"/>
    <w:rsid w:val="008B569B"/>
    <w:rsid w:val="008C16A4"/>
    <w:rsid w:val="008C1A60"/>
    <w:rsid w:val="008C3A0B"/>
    <w:rsid w:val="008C7616"/>
    <w:rsid w:val="008D14EC"/>
    <w:rsid w:val="008D36C3"/>
    <w:rsid w:val="008D5744"/>
    <w:rsid w:val="008D5A78"/>
    <w:rsid w:val="008D5EBB"/>
    <w:rsid w:val="008E10A6"/>
    <w:rsid w:val="008E1133"/>
    <w:rsid w:val="008E188E"/>
    <w:rsid w:val="008E2886"/>
    <w:rsid w:val="008E3FD4"/>
    <w:rsid w:val="008E537E"/>
    <w:rsid w:val="008E64BF"/>
    <w:rsid w:val="008F160D"/>
    <w:rsid w:val="008F5593"/>
    <w:rsid w:val="00901696"/>
    <w:rsid w:val="00901909"/>
    <w:rsid w:val="0090236A"/>
    <w:rsid w:val="00910029"/>
    <w:rsid w:val="00911572"/>
    <w:rsid w:val="00912C61"/>
    <w:rsid w:val="00914F0B"/>
    <w:rsid w:val="0092095A"/>
    <w:rsid w:val="00925DFE"/>
    <w:rsid w:val="009329EA"/>
    <w:rsid w:val="00934981"/>
    <w:rsid w:val="00947B45"/>
    <w:rsid w:val="00947ECC"/>
    <w:rsid w:val="009512EB"/>
    <w:rsid w:val="009512ED"/>
    <w:rsid w:val="00951840"/>
    <w:rsid w:val="0095769D"/>
    <w:rsid w:val="0096060D"/>
    <w:rsid w:val="009606EF"/>
    <w:rsid w:val="00960E8A"/>
    <w:rsid w:val="00961E85"/>
    <w:rsid w:val="00962438"/>
    <w:rsid w:val="0096325C"/>
    <w:rsid w:val="00964A59"/>
    <w:rsid w:val="00965EC8"/>
    <w:rsid w:val="0097185E"/>
    <w:rsid w:val="00972E3A"/>
    <w:rsid w:val="009736BB"/>
    <w:rsid w:val="00980B60"/>
    <w:rsid w:val="009815CB"/>
    <w:rsid w:val="009818B8"/>
    <w:rsid w:val="009836CF"/>
    <w:rsid w:val="00984977"/>
    <w:rsid w:val="00985E20"/>
    <w:rsid w:val="009903C3"/>
    <w:rsid w:val="009917B4"/>
    <w:rsid w:val="00993A92"/>
    <w:rsid w:val="00996C88"/>
    <w:rsid w:val="009974C6"/>
    <w:rsid w:val="0099751C"/>
    <w:rsid w:val="009A1431"/>
    <w:rsid w:val="009A15C7"/>
    <w:rsid w:val="009B12D1"/>
    <w:rsid w:val="009B12EE"/>
    <w:rsid w:val="009C08FC"/>
    <w:rsid w:val="009C557C"/>
    <w:rsid w:val="009C6F52"/>
    <w:rsid w:val="009D0ED7"/>
    <w:rsid w:val="009E0D86"/>
    <w:rsid w:val="009E12E3"/>
    <w:rsid w:val="009E20E7"/>
    <w:rsid w:val="009E2354"/>
    <w:rsid w:val="009E24F1"/>
    <w:rsid w:val="009E461B"/>
    <w:rsid w:val="009E67A9"/>
    <w:rsid w:val="009F48E3"/>
    <w:rsid w:val="009F4E17"/>
    <w:rsid w:val="00A00594"/>
    <w:rsid w:val="00A01D76"/>
    <w:rsid w:val="00A06259"/>
    <w:rsid w:val="00A07BEF"/>
    <w:rsid w:val="00A07C92"/>
    <w:rsid w:val="00A10D02"/>
    <w:rsid w:val="00A167BB"/>
    <w:rsid w:val="00A20E75"/>
    <w:rsid w:val="00A216EB"/>
    <w:rsid w:val="00A22D2B"/>
    <w:rsid w:val="00A31B4D"/>
    <w:rsid w:val="00A3298A"/>
    <w:rsid w:val="00A32BBF"/>
    <w:rsid w:val="00A350B2"/>
    <w:rsid w:val="00A35514"/>
    <w:rsid w:val="00A35869"/>
    <w:rsid w:val="00A35B1A"/>
    <w:rsid w:val="00A374B6"/>
    <w:rsid w:val="00A40755"/>
    <w:rsid w:val="00A4148B"/>
    <w:rsid w:val="00A44A78"/>
    <w:rsid w:val="00A54833"/>
    <w:rsid w:val="00A60204"/>
    <w:rsid w:val="00A61699"/>
    <w:rsid w:val="00A65037"/>
    <w:rsid w:val="00A65E66"/>
    <w:rsid w:val="00A66465"/>
    <w:rsid w:val="00A67E20"/>
    <w:rsid w:val="00A70DAD"/>
    <w:rsid w:val="00A746D0"/>
    <w:rsid w:val="00A76498"/>
    <w:rsid w:val="00A837DB"/>
    <w:rsid w:val="00A84228"/>
    <w:rsid w:val="00A84FF4"/>
    <w:rsid w:val="00A9137D"/>
    <w:rsid w:val="00A91B58"/>
    <w:rsid w:val="00A91CCD"/>
    <w:rsid w:val="00A932B5"/>
    <w:rsid w:val="00A93800"/>
    <w:rsid w:val="00A943C7"/>
    <w:rsid w:val="00A96B63"/>
    <w:rsid w:val="00AA1C34"/>
    <w:rsid w:val="00AB1A25"/>
    <w:rsid w:val="00AB1C64"/>
    <w:rsid w:val="00AB30A2"/>
    <w:rsid w:val="00AB3FAE"/>
    <w:rsid w:val="00AC1EB7"/>
    <w:rsid w:val="00AD0E02"/>
    <w:rsid w:val="00AD3574"/>
    <w:rsid w:val="00AD392C"/>
    <w:rsid w:val="00AD52AA"/>
    <w:rsid w:val="00AD56E3"/>
    <w:rsid w:val="00AD6ECA"/>
    <w:rsid w:val="00AE71A2"/>
    <w:rsid w:val="00AE7C23"/>
    <w:rsid w:val="00AE7E0F"/>
    <w:rsid w:val="00AF0F7F"/>
    <w:rsid w:val="00AF4EE6"/>
    <w:rsid w:val="00B012F9"/>
    <w:rsid w:val="00B0399F"/>
    <w:rsid w:val="00B06723"/>
    <w:rsid w:val="00B105E1"/>
    <w:rsid w:val="00B152A0"/>
    <w:rsid w:val="00B25A1D"/>
    <w:rsid w:val="00B25D92"/>
    <w:rsid w:val="00B279CF"/>
    <w:rsid w:val="00B27B9D"/>
    <w:rsid w:val="00B3181C"/>
    <w:rsid w:val="00B31F87"/>
    <w:rsid w:val="00B40790"/>
    <w:rsid w:val="00B4375B"/>
    <w:rsid w:val="00B528FA"/>
    <w:rsid w:val="00B52E10"/>
    <w:rsid w:val="00B558E6"/>
    <w:rsid w:val="00B5590A"/>
    <w:rsid w:val="00B559B6"/>
    <w:rsid w:val="00B611DB"/>
    <w:rsid w:val="00B613FF"/>
    <w:rsid w:val="00B624A9"/>
    <w:rsid w:val="00B62686"/>
    <w:rsid w:val="00B641AA"/>
    <w:rsid w:val="00B6502F"/>
    <w:rsid w:val="00B70538"/>
    <w:rsid w:val="00B76922"/>
    <w:rsid w:val="00B76E3B"/>
    <w:rsid w:val="00B81109"/>
    <w:rsid w:val="00B864CE"/>
    <w:rsid w:val="00B87E95"/>
    <w:rsid w:val="00B90011"/>
    <w:rsid w:val="00B913F9"/>
    <w:rsid w:val="00BA1F90"/>
    <w:rsid w:val="00BA4051"/>
    <w:rsid w:val="00BA56EB"/>
    <w:rsid w:val="00BA6813"/>
    <w:rsid w:val="00BA6F5A"/>
    <w:rsid w:val="00BB3402"/>
    <w:rsid w:val="00BB6A14"/>
    <w:rsid w:val="00BC2221"/>
    <w:rsid w:val="00BC4B8A"/>
    <w:rsid w:val="00BC57A3"/>
    <w:rsid w:val="00BC5879"/>
    <w:rsid w:val="00BC5E9C"/>
    <w:rsid w:val="00BD599B"/>
    <w:rsid w:val="00BE00F0"/>
    <w:rsid w:val="00BE31CF"/>
    <w:rsid w:val="00BE57B5"/>
    <w:rsid w:val="00BE67ED"/>
    <w:rsid w:val="00BE6BC1"/>
    <w:rsid w:val="00BF0AF5"/>
    <w:rsid w:val="00BF6488"/>
    <w:rsid w:val="00BF6F85"/>
    <w:rsid w:val="00C026F1"/>
    <w:rsid w:val="00C033DD"/>
    <w:rsid w:val="00C03659"/>
    <w:rsid w:val="00C04350"/>
    <w:rsid w:val="00C05013"/>
    <w:rsid w:val="00C05E46"/>
    <w:rsid w:val="00C07320"/>
    <w:rsid w:val="00C076C2"/>
    <w:rsid w:val="00C1135F"/>
    <w:rsid w:val="00C172ED"/>
    <w:rsid w:val="00C17F63"/>
    <w:rsid w:val="00C22BAD"/>
    <w:rsid w:val="00C2362C"/>
    <w:rsid w:val="00C23EB8"/>
    <w:rsid w:val="00C32503"/>
    <w:rsid w:val="00C330BA"/>
    <w:rsid w:val="00C353AC"/>
    <w:rsid w:val="00C409AB"/>
    <w:rsid w:val="00C44527"/>
    <w:rsid w:val="00C46B5F"/>
    <w:rsid w:val="00C52059"/>
    <w:rsid w:val="00C53135"/>
    <w:rsid w:val="00C5409C"/>
    <w:rsid w:val="00C54338"/>
    <w:rsid w:val="00C5529B"/>
    <w:rsid w:val="00C6095E"/>
    <w:rsid w:val="00C60E11"/>
    <w:rsid w:val="00C631E5"/>
    <w:rsid w:val="00C63440"/>
    <w:rsid w:val="00C63A23"/>
    <w:rsid w:val="00C67C18"/>
    <w:rsid w:val="00C73098"/>
    <w:rsid w:val="00C80487"/>
    <w:rsid w:val="00C83600"/>
    <w:rsid w:val="00C868FF"/>
    <w:rsid w:val="00C92A13"/>
    <w:rsid w:val="00C957B9"/>
    <w:rsid w:val="00C95BC1"/>
    <w:rsid w:val="00CA3B61"/>
    <w:rsid w:val="00CA6574"/>
    <w:rsid w:val="00CA6907"/>
    <w:rsid w:val="00CA6D78"/>
    <w:rsid w:val="00CB6B24"/>
    <w:rsid w:val="00CB70E9"/>
    <w:rsid w:val="00CC5733"/>
    <w:rsid w:val="00CC6CF6"/>
    <w:rsid w:val="00CC724F"/>
    <w:rsid w:val="00CD4237"/>
    <w:rsid w:val="00CD7BD9"/>
    <w:rsid w:val="00CE6E51"/>
    <w:rsid w:val="00CF38FC"/>
    <w:rsid w:val="00CF4BA9"/>
    <w:rsid w:val="00D0182C"/>
    <w:rsid w:val="00D01AE1"/>
    <w:rsid w:val="00D0395F"/>
    <w:rsid w:val="00D0417E"/>
    <w:rsid w:val="00D060B3"/>
    <w:rsid w:val="00D1277B"/>
    <w:rsid w:val="00D12F54"/>
    <w:rsid w:val="00D13B80"/>
    <w:rsid w:val="00D14510"/>
    <w:rsid w:val="00D14758"/>
    <w:rsid w:val="00D1572F"/>
    <w:rsid w:val="00D20C46"/>
    <w:rsid w:val="00D21F32"/>
    <w:rsid w:val="00D2256E"/>
    <w:rsid w:val="00D22CDB"/>
    <w:rsid w:val="00D2504F"/>
    <w:rsid w:val="00D311F9"/>
    <w:rsid w:val="00D32727"/>
    <w:rsid w:val="00D332ED"/>
    <w:rsid w:val="00D33335"/>
    <w:rsid w:val="00D33ED2"/>
    <w:rsid w:val="00D4133A"/>
    <w:rsid w:val="00D438CA"/>
    <w:rsid w:val="00D47592"/>
    <w:rsid w:val="00D524C8"/>
    <w:rsid w:val="00D539FE"/>
    <w:rsid w:val="00D57DBE"/>
    <w:rsid w:val="00D61C3C"/>
    <w:rsid w:val="00D61CB4"/>
    <w:rsid w:val="00D6399C"/>
    <w:rsid w:val="00D65E3D"/>
    <w:rsid w:val="00D735D2"/>
    <w:rsid w:val="00D75DC1"/>
    <w:rsid w:val="00D76531"/>
    <w:rsid w:val="00D76C4D"/>
    <w:rsid w:val="00D7780A"/>
    <w:rsid w:val="00D80E2E"/>
    <w:rsid w:val="00D81B77"/>
    <w:rsid w:val="00D82CFA"/>
    <w:rsid w:val="00D8452A"/>
    <w:rsid w:val="00D86805"/>
    <w:rsid w:val="00D87C22"/>
    <w:rsid w:val="00D87D69"/>
    <w:rsid w:val="00D914F7"/>
    <w:rsid w:val="00D961CF"/>
    <w:rsid w:val="00DA0C9E"/>
    <w:rsid w:val="00DA3EC8"/>
    <w:rsid w:val="00DA7916"/>
    <w:rsid w:val="00DB2397"/>
    <w:rsid w:val="00DB521E"/>
    <w:rsid w:val="00DB5EA7"/>
    <w:rsid w:val="00DC2049"/>
    <w:rsid w:val="00DC26A1"/>
    <w:rsid w:val="00DC2B6C"/>
    <w:rsid w:val="00DC5951"/>
    <w:rsid w:val="00DD0EB4"/>
    <w:rsid w:val="00DD775F"/>
    <w:rsid w:val="00DD7EB6"/>
    <w:rsid w:val="00DE0823"/>
    <w:rsid w:val="00DE15DF"/>
    <w:rsid w:val="00DE42DB"/>
    <w:rsid w:val="00DE4AB4"/>
    <w:rsid w:val="00DF039A"/>
    <w:rsid w:val="00DF1152"/>
    <w:rsid w:val="00DF15E0"/>
    <w:rsid w:val="00DF1CEB"/>
    <w:rsid w:val="00DF58DC"/>
    <w:rsid w:val="00E00D66"/>
    <w:rsid w:val="00E03678"/>
    <w:rsid w:val="00E112F5"/>
    <w:rsid w:val="00E136C1"/>
    <w:rsid w:val="00E22786"/>
    <w:rsid w:val="00E31AF8"/>
    <w:rsid w:val="00E340B6"/>
    <w:rsid w:val="00E40CF4"/>
    <w:rsid w:val="00E44E99"/>
    <w:rsid w:val="00E501C6"/>
    <w:rsid w:val="00E56151"/>
    <w:rsid w:val="00E63BFF"/>
    <w:rsid w:val="00E71116"/>
    <w:rsid w:val="00E714E2"/>
    <w:rsid w:val="00E73B42"/>
    <w:rsid w:val="00E73B6C"/>
    <w:rsid w:val="00E7489C"/>
    <w:rsid w:val="00E74B3A"/>
    <w:rsid w:val="00E774B0"/>
    <w:rsid w:val="00E84335"/>
    <w:rsid w:val="00E84ACD"/>
    <w:rsid w:val="00E86FEA"/>
    <w:rsid w:val="00E9151D"/>
    <w:rsid w:val="00E97F18"/>
    <w:rsid w:val="00EA2D0E"/>
    <w:rsid w:val="00EA5390"/>
    <w:rsid w:val="00EA54B0"/>
    <w:rsid w:val="00EA5DD8"/>
    <w:rsid w:val="00EA61E2"/>
    <w:rsid w:val="00EB039D"/>
    <w:rsid w:val="00EB44F1"/>
    <w:rsid w:val="00EB4628"/>
    <w:rsid w:val="00EB51F9"/>
    <w:rsid w:val="00EB6E99"/>
    <w:rsid w:val="00EC0029"/>
    <w:rsid w:val="00EC2DA6"/>
    <w:rsid w:val="00EC3BFE"/>
    <w:rsid w:val="00EC3C28"/>
    <w:rsid w:val="00EC4E91"/>
    <w:rsid w:val="00ED17E0"/>
    <w:rsid w:val="00ED2195"/>
    <w:rsid w:val="00ED28F1"/>
    <w:rsid w:val="00ED555A"/>
    <w:rsid w:val="00EF065E"/>
    <w:rsid w:val="00EF16E4"/>
    <w:rsid w:val="00F05230"/>
    <w:rsid w:val="00F07109"/>
    <w:rsid w:val="00F101A7"/>
    <w:rsid w:val="00F12958"/>
    <w:rsid w:val="00F12D6B"/>
    <w:rsid w:val="00F159F4"/>
    <w:rsid w:val="00F237EC"/>
    <w:rsid w:val="00F31D50"/>
    <w:rsid w:val="00F33A34"/>
    <w:rsid w:val="00F369CD"/>
    <w:rsid w:val="00F4047C"/>
    <w:rsid w:val="00F42F12"/>
    <w:rsid w:val="00F440DB"/>
    <w:rsid w:val="00F44D6C"/>
    <w:rsid w:val="00F4558D"/>
    <w:rsid w:val="00F47781"/>
    <w:rsid w:val="00F56E68"/>
    <w:rsid w:val="00F70509"/>
    <w:rsid w:val="00F7083F"/>
    <w:rsid w:val="00F749B0"/>
    <w:rsid w:val="00F74B7B"/>
    <w:rsid w:val="00F816B7"/>
    <w:rsid w:val="00F837DC"/>
    <w:rsid w:val="00F849EE"/>
    <w:rsid w:val="00F85339"/>
    <w:rsid w:val="00F85B54"/>
    <w:rsid w:val="00F863D8"/>
    <w:rsid w:val="00F87CA3"/>
    <w:rsid w:val="00F90C5F"/>
    <w:rsid w:val="00F91B46"/>
    <w:rsid w:val="00F93785"/>
    <w:rsid w:val="00F96A0C"/>
    <w:rsid w:val="00FA4CB3"/>
    <w:rsid w:val="00FA6378"/>
    <w:rsid w:val="00FA69A7"/>
    <w:rsid w:val="00FB0496"/>
    <w:rsid w:val="00FB5367"/>
    <w:rsid w:val="00FB5406"/>
    <w:rsid w:val="00FB5660"/>
    <w:rsid w:val="00FB7302"/>
    <w:rsid w:val="00FD03EC"/>
    <w:rsid w:val="00FD11D9"/>
    <w:rsid w:val="00FD216F"/>
    <w:rsid w:val="00FD4632"/>
    <w:rsid w:val="00FD4B01"/>
    <w:rsid w:val="00FE0749"/>
    <w:rsid w:val="00FE09B1"/>
    <w:rsid w:val="00FE6381"/>
    <w:rsid w:val="00FE6F8F"/>
    <w:rsid w:val="00FF09EA"/>
    <w:rsid w:val="00FF1E3F"/>
    <w:rsid w:val="00FF7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0011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5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Body Text"/>
    <w:basedOn w:val="a"/>
    <w:link w:val="ac"/>
    <w:uiPriority w:val="1"/>
    <w:qFormat/>
    <w:rsid w:val="00D0417E"/>
    <w:pPr>
      <w:widowControl w:val="0"/>
      <w:spacing w:after="0" w:line="240" w:lineRule="auto"/>
      <w:ind w:left="102"/>
    </w:pPr>
    <w:rPr>
      <w:rFonts w:eastAsia="Times New Roman"/>
      <w:szCs w:val="28"/>
    </w:rPr>
  </w:style>
  <w:style w:type="character" w:customStyle="1" w:styleId="ac">
    <w:name w:val="Основной текст Знак"/>
    <w:basedOn w:val="a0"/>
    <w:link w:val="ab"/>
    <w:uiPriority w:val="1"/>
    <w:rsid w:val="00D0417E"/>
    <w:rPr>
      <w:rFonts w:eastAsia="Times New Roman" w:cstheme="minorBidi"/>
      <w:lang w:val="en-US"/>
    </w:rPr>
  </w:style>
  <w:style w:type="paragraph" w:styleId="ad">
    <w:name w:val="header"/>
    <w:basedOn w:val="a"/>
    <w:link w:val="ae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E3FD4"/>
    <w:rPr>
      <w:rFonts w:cstheme="minorBidi"/>
      <w:szCs w:val="22"/>
      <w:lang w:val="en-US"/>
    </w:rPr>
  </w:style>
  <w:style w:type="paragraph" w:styleId="af">
    <w:name w:val="footer"/>
    <w:basedOn w:val="a"/>
    <w:link w:val="af0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E3FD4"/>
    <w:rPr>
      <w:rFonts w:cstheme="minorBidi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7</TotalTime>
  <Pages>9</Pages>
  <Words>950</Words>
  <Characters>5416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764</cp:revision>
  <dcterms:created xsi:type="dcterms:W3CDTF">2022-09-14T06:45:00Z</dcterms:created>
  <dcterms:modified xsi:type="dcterms:W3CDTF">2022-12-03T11:49:00Z</dcterms:modified>
</cp:coreProperties>
</file>